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622C11" w:rsidRPr="00EE40F5"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S</w:t>
            </w:r>
            <w:r>
              <w:rPr>
                <w:rFonts w:ascii="Times New Roman" w:eastAsia="等线"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5FEE5EFE" w:rsidR="00622C11" w:rsidRPr="008971F6" w:rsidRDefault="0091563E">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Ericsson</w:t>
            </w:r>
          </w:p>
        </w:tc>
        <w:tc>
          <w:tcPr>
            <w:tcW w:w="6090" w:type="dxa"/>
          </w:tcPr>
          <w:p w14:paraId="67111CF2" w14:textId="553AE977" w:rsidR="00622C11" w:rsidRDefault="0091563E">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Min.w.wang@ericsson.com</w:t>
            </w:r>
          </w:p>
        </w:tc>
      </w:tr>
      <w:tr w:rsidR="00622C11" w14:paraId="04B19E8D" w14:textId="77777777">
        <w:tc>
          <w:tcPr>
            <w:tcW w:w="3539" w:type="dxa"/>
          </w:tcPr>
          <w:p w14:paraId="3AC027E3" w14:textId="79A2A7E3" w:rsidR="00622C11" w:rsidRPr="008971F6" w:rsidRDefault="00B57F2D">
            <w:pPr>
              <w:pStyle w:val="EmailDiscussion2"/>
              <w:ind w:left="0" w:firstLine="0"/>
              <w:rPr>
                <w:rFonts w:ascii="Times New Roman" w:hAnsi="Times New Roman" w:cs="Times New Roman"/>
                <w:lang w:val="en-US"/>
              </w:rPr>
            </w:pPr>
            <w:r w:rsidRPr="005E34E4">
              <w:rPr>
                <w:rFonts w:ascii="Times New Roman" w:eastAsia="宋体" w:hAnsi="Times New Roman" w:cs="Times New Roman" w:hint="eastAsia"/>
                <w:lang w:val="en-US"/>
              </w:rPr>
              <w:t>Lenovo</w:t>
            </w:r>
          </w:p>
        </w:tc>
        <w:tc>
          <w:tcPr>
            <w:tcW w:w="6090" w:type="dxa"/>
          </w:tcPr>
          <w:p w14:paraId="78C6FBAA" w14:textId="0787A155" w:rsidR="00622C11" w:rsidRPr="00C84A06" w:rsidRDefault="00C84A06">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t>
            </w:r>
            <w:r>
              <w:rPr>
                <w:rFonts w:ascii="Times New Roman" w:eastAsia="等线" w:hAnsi="Times New Roman" w:cs="Times New Roman" w:hint="eastAsia"/>
                <w:lang w:val="en-US"/>
              </w:rPr>
              <w:t>ulh5@lenovo.com</w:t>
            </w:r>
          </w:p>
        </w:tc>
      </w:tr>
      <w:tr w:rsidR="00511AE7" w14:paraId="0DD8B52B" w14:textId="77777777">
        <w:tc>
          <w:tcPr>
            <w:tcW w:w="3539" w:type="dxa"/>
          </w:tcPr>
          <w:p w14:paraId="328FF48E" w14:textId="4DAAF5D5" w:rsidR="00511AE7" w:rsidRPr="005E34E4" w:rsidRDefault="00511AE7">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Samsung</w:t>
            </w:r>
          </w:p>
        </w:tc>
        <w:tc>
          <w:tcPr>
            <w:tcW w:w="6090" w:type="dxa"/>
          </w:tcPr>
          <w:p w14:paraId="57A5C739" w14:textId="19CB5B66" w:rsidR="00511AE7" w:rsidRDefault="00511AE7">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ww1016.wang@samsung.com</w:t>
            </w:r>
          </w:p>
        </w:tc>
      </w:tr>
      <w:tr w:rsidR="001B7F19" w14:paraId="7445C987" w14:textId="77777777">
        <w:tc>
          <w:tcPr>
            <w:tcW w:w="3539" w:type="dxa"/>
          </w:tcPr>
          <w:p w14:paraId="4439E4D1" w14:textId="3451292B" w:rsidR="001B7F19" w:rsidRDefault="001B7F19">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vivo</w:t>
            </w:r>
          </w:p>
        </w:tc>
        <w:tc>
          <w:tcPr>
            <w:tcW w:w="6090" w:type="dxa"/>
          </w:tcPr>
          <w:p w14:paraId="7C0C05C1" w14:textId="4FA9A287" w:rsidR="001B7F19" w:rsidRDefault="001B7F19">
            <w:pPr>
              <w:pStyle w:val="EmailDiscussion2"/>
              <w:ind w:left="0" w:firstLine="0"/>
              <w:rPr>
                <w:rFonts w:ascii="Times New Roman" w:eastAsia="等线" w:hAnsi="Times New Roman" w:cs="Times New Roman"/>
                <w:lang w:val="en-US"/>
              </w:rPr>
            </w:pPr>
            <w:r>
              <w:rPr>
                <w:rFonts w:ascii="Times New Roman" w:eastAsia="等线" w:hAnsi="Times New Roman" w:cs="Times New Roman"/>
                <w:lang w:val="en-US"/>
              </w:rPr>
              <w:t>liangjing@vivo.com</w:t>
            </w:r>
          </w:p>
        </w:tc>
      </w:tr>
      <w:tr w:rsidR="00475BEF" w14:paraId="4D9C45C9" w14:textId="77777777">
        <w:tc>
          <w:tcPr>
            <w:tcW w:w="3539" w:type="dxa"/>
          </w:tcPr>
          <w:p w14:paraId="5B5BCA21" w14:textId="4CB5A8C6" w:rsidR="00475BEF" w:rsidRDefault="00475BEF">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Qualcomm</w:t>
            </w:r>
          </w:p>
        </w:tc>
        <w:tc>
          <w:tcPr>
            <w:tcW w:w="6090" w:type="dxa"/>
          </w:tcPr>
          <w:p w14:paraId="6B66461A" w14:textId="786A6836" w:rsidR="00475BEF" w:rsidRDefault="00475BEF">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jianhua@qti.qualcomm.com</w:t>
            </w: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Approach 2: Only the last relay UE requires control by the network via Uu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controlling gNB/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80.5pt" o:ole="">
            <v:imagedata r:id="rId9" o:title=""/>
          </v:shape>
          <o:OLEObject Type="Embed" ProgID="Visio.Drawing.15" ShapeID="_x0000_i1025" DrawAspect="Content" ObjectID="_1791982023" r:id="rId10"/>
        </w:object>
      </w:r>
    </w:p>
    <w:p w14:paraId="29702692" w14:textId="4E433A8A" w:rsidR="00622C11" w:rsidRDefault="008971F6">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sidR="00E67CF2">
          <w:rPr>
            <w:rFonts w:eastAsia="宋体"/>
            <w:lang w:eastAsia="zh-CN"/>
          </w:rPr>
          <w:t xml:space="preserve">  [FFS whether to support PC5-RRC connection establishment between som</w:t>
        </w:r>
      </w:ins>
      <w:ins w:id="8" w:author="InterDigital (Martino Freda)" w:date="2024-10-24T14:20:00Z">
        <w:r w:rsidR="00E67CF2">
          <w:rPr>
            <w:rFonts w:eastAsia="宋体"/>
            <w:lang w:eastAsia="zh-CN"/>
          </w:rPr>
          <w:t>e adjacent UEs after transmission of the first RRC message in step 2.]</w:t>
        </w:r>
      </w:ins>
    </w:p>
    <w:p w14:paraId="4E846643" w14:textId="76D853AF"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rsidR="00E67CF2">
          <w:t>In each of the previous sub</w:t>
        </w:r>
      </w:ins>
      <w:ins w:id="10" w:author="InterDigital (Martino Freda)" w:date="2024-10-24T14:19:00Z">
        <w:r w:rsidR="00E67CF2">
          <w:t>-</w:t>
        </w:r>
      </w:ins>
      <w:ins w:id="11" w:author="InterDigital (Martino Freda)" w:date="2024-10-24T14:17:00Z">
        <w:r w:rsidR="00E67CF2">
          <w:t xml:space="preserve">steps, </w:t>
        </w:r>
      </w:ins>
      <w:ins w:id="12" w:author="InterDigital (Martino Freda)" w:date="2024-10-24T14:18:00Z">
        <w:r w:rsidR="00E67CF2">
          <w:t>if a given relay UE and its parent relay UE both need to enter RRC_CONNECTED, the given relay UE cannot do so until the parent relay UE has c</w:t>
        </w:r>
      </w:ins>
      <w:ins w:id="13" w:author="InterDigital (Martino Freda)" w:date="2024-10-24T14:19:00Z">
        <w:r w:rsidR="00E67CF2">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rsidDel="00781565">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rsidDel="00781565">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ins w:id="16" w:author="InterDigital (Martino Freda)" w:date="2024-10-24T14:20:00Z">
        <w:r w:rsidR="00E67CF2">
          <w:rPr>
            <w:rFonts w:eastAsia="宋体"/>
          </w:rPr>
          <w:t>[FFS whe</w:t>
        </w:r>
      </w:ins>
      <w:ins w:id="17" w:author="InterDigital (Martino Freda)" w:date="2024-10-24T14:21:00Z">
        <w:r w:rsidR="00E67CF2">
          <w:rPr>
            <w:rFonts w:eastAsia="宋体"/>
          </w:rPr>
          <w:t>ther the Last Relay UE can send SUI on behalf of all other relay UEs.]</w:t>
        </w:r>
      </w:ins>
      <w:r>
        <w:t xml:space="preserve"> </w:t>
      </w:r>
    </w:p>
    <w:p w14:paraId="4853ED29" w14:textId="7357276F" w:rsidR="00622C11" w:rsidRDefault="008971F6">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rsidR="00781565">
          <w:t xml:space="preserve">  [FFS if each relay UE can establish </w:t>
        </w:r>
        <w:r w:rsidR="00E67CF2">
          <w:t>RLC channel for relaying of SRB1 at the same time as its connection establishment in step</w:t>
        </w:r>
      </w:ins>
      <w:ins w:id="19" w:author="InterDigital (Martino Freda)" w:date="2024-10-24T14:17:00Z">
        <w:r w:rsidR="00E67CF2">
          <w:t xml:space="preserve"> 2].</w:t>
        </w:r>
      </w:ins>
    </w:p>
    <w:p w14:paraId="56BE090C" w14:textId="77777777" w:rsidR="00622C11" w:rsidRDefault="008971F6">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 xml:space="preserve">We agree that all the </w:t>
            </w:r>
            <w:r w:rsidRPr="00B94D95">
              <w:rPr>
                <w:rFonts w:eastAsia="宋体" w:hint="eastAsia"/>
                <w:highlight w:val="yellow"/>
                <w:lang w:val="en-US" w:eastAsia="zh-CN"/>
              </w:rPr>
              <w:t>relay UEs need to be in RRC connected state to serve a RRC connected remote UE</w:t>
            </w:r>
            <w:r>
              <w:rPr>
                <w:rFonts w:eastAsia="宋体" w:hint="eastAsia"/>
                <w:lang w:val="en-US" w:eastAsia="zh-CN"/>
              </w:rPr>
              <w:t>,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 xml:space="preserve">the </w:t>
            </w:r>
            <w:r w:rsidRPr="00B94D95">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w:t>
            </w:r>
            <w:r w:rsidRPr="00B94D95">
              <w:rPr>
                <w:rFonts w:eastAsia="宋体"/>
                <w:lang w:val="en-US"/>
              </w:rPr>
              <w:t>UE’s except the last relay UE,</w:t>
            </w:r>
            <w:r>
              <w:rPr>
                <w:rFonts w:eastAsia="宋体"/>
                <w:lang w:val="en-US"/>
              </w:rPr>
              <w:t xml:space="preserve">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sidRPr="00B94D95">
              <w:rPr>
                <w:rFonts w:eastAsia="宋体"/>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宋体"/>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Yes with comments (no for the 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t xml:space="preserve">We generally agree with the first bullet and think that a main point in approach 1 is that all the intermediate </w:t>
            </w:r>
            <w:r w:rsidRPr="00B94D95">
              <w:rPr>
                <w:rFonts w:eastAsia="宋体" w:hint="eastAsia"/>
                <w:highlight w:val="yellow"/>
                <w:lang w:val="en-US" w:eastAsia="zh-CN"/>
              </w:rPr>
              <w:t>relays are connected to the same cell/gNB as the Last relay UE</w:t>
            </w:r>
            <w:r w:rsidRPr="00B94D95">
              <w:rPr>
                <w:rFonts w:eastAsia="宋体"/>
                <w:highlight w:val="yellow"/>
                <w:lang w:val="en-US" w:eastAsia="zh-CN"/>
              </w:rPr>
              <w:t>’</w:t>
            </w:r>
            <w:r w:rsidRPr="00B94D95">
              <w:rPr>
                <w:rFonts w:eastAsia="宋体" w:hint="eastAsia"/>
                <w:highlight w:val="yellow"/>
                <w:lang w:val="en-US" w:eastAsia="zh-CN"/>
              </w:rPr>
              <w:t>s serving cell/gNB.</w:t>
            </w:r>
            <w:r>
              <w:rPr>
                <w:rFonts w:eastAsia="宋体" w:hint="eastAsia"/>
                <w:lang w:val="en-US" w:eastAsia="zh-CN"/>
              </w:rPr>
              <w:t xml:space="preserve">  For the second bullet, we think it is a complement to the 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r w:rsidR="006B310B" w14:paraId="723AEA32" w14:textId="77777777">
        <w:tc>
          <w:tcPr>
            <w:tcW w:w="1413" w:type="dxa"/>
          </w:tcPr>
          <w:p w14:paraId="12A1A34E" w14:textId="2D6A77C8" w:rsidR="006B310B" w:rsidRDefault="006B310B" w:rsidP="006B310B">
            <w:pPr>
              <w:rPr>
                <w:rFonts w:eastAsia="宋体"/>
              </w:rPr>
            </w:pPr>
            <w:r>
              <w:rPr>
                <w:rFonts w:eastAsia="宋体"/>
              </w:rPr>
              <w:t>Ericsson</w:t>
            </w:r>
          </w:p>
        </w:tc>
        <w:tc>
          <w:tcPr>
            <w:tcW w:w="1134" w:type="dxa"/>
          </w:tcPr>
          <w:p w14:paraId="5E0296B0" w14:textId="198E11D2" w:rsidR="006B310B" w:rsidRDefault="006B310B" w:rsidP="006B310B">
            <w:pPr>
              <w:rPr>
                <w:rFonts w:eastAsia="宋体"/>
              </w:rPr>
            </w:pPr>
            <w:r>
              <w:rPr>
                <w:rFonts w:eastAsia="宋体"/>
              </w:rPr>
              <w:t>comments</w:t>
            </w:r>
          </w:p>
        </w:tc>
        <w:tc>
          <w:tcPr>
            <w:tcW w:w="7084" w:type="dxa"/>
          </w:tcPr>
          <w:p w14:paraId="52A0B229" w14:textId="77777777" w:rsidR="006B310B" w:rsidRDefault="006B310B" w:rsidP="006B310B">
            <w:pPr>
              <w:rPr>
                <w:rFonts w:eastAsia="宋体"/>
              </w:rPr>
            </w:pPr>
            <w:r>
              <w:rPr>
                <w:rFonts w:eastAsia="宋体"/>
              </w:rPr>
              <w:t>We see additional design complexity for this approach (in addition to the two aspects in the above)</w:t>
            </w:r>
          </w:p>
          <w:p w14:paraId="79DFB0BF" w14:textId="77777777" w:rsidR="006B310B" w:rsidRDefault="006B310B" w:rsidP="006B310B">
            <w:pPr>
              <w:pStyle w:val="pf0"/>
              <w:rPr>
                <w:rFonts w:ascii="Arial" w:hAnsi="Arial" w:cs="Arial"/>
                <w:sz w:val="20"/>
                <w:szCs w:val="20"/>
              </w:rPr>
            </w:pPr>
            <w:r>
              <w:rPr>
                <w:rFonts w:eastAsia="宋体"/>
              </w:rPr>
              <w:t>1</w:t>
            </w:r>
            <w:r w:rsidRPr="00D47774">
              <w:rPr>
                <w:rFonts w:eastAsia="宋体"/>
                <w:sz w:val="20"/>
                <w:szCs w:val="20"/>
              </w:rPr>
              <w:t xml:space="preserve">. </w:t>
            </w:r>
            <w:r w:rsidRPr="00B94D95">
              <w:rPr>
                <w:rFonts w:eastAsia="宋体"/>
                <w:sz w:val="20"/>
                <w:szCs w:val="20"/>
                <w:highlight w:val="yellow"/>
              </w:rPr>
              <w:t xml:space="preserve">during relay discovery, relay (re)selection phase, </w:t>
            </w:r>
            <w:r w:rsidRPr="00B94D95">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158C9822" w14:textId="77777777" w:rsidR="006B310B" w:rsidRDefault="006B310B" w:rsidP="006B310B">
            <w:pPr>
              <w:rPr>
                <w:rFonts w:eastAsia="宋体"/>
              </w:rPr>
            </w:pPr>
            <w:r>
              <w:rPr>
                <w:rFonts w:eastAsia="宋体"/>
              </w:rPr>
              <w:t xml:space="preserve">2. in above step 2, </w:t>
            </w:r>
            <w:r w:rsidRPr="00B94D95">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4DB516DC" w14:textId="77777777" w:rsidR="006B310B" w:rsidRDefault="006B310B" w:rsidP="006B310B">
            <w:pPr>
              <w:rPr>
                <w:rFonts w:eastAsia="宋体"/>
              </w:rPr>
            </w:pPr>
          </w:p>
          <w:p w14:paraId="373ACCD7" w14:textId="77777777" w:rsidR="006B310B" w:rsidRDefault="006B310B" w:rsidP="006B310B">
            <w:pPr>
              <w:rPr>
                <w:rFonts w:eastAsia="宋体"/>
              </w:rPr>
            </w:pPr>
            <w:r>
              <w:rPr>
                <w:rFonts w:eastAsia="宋体"/>
              </w:rPr>
              <w:t>In addition, this approach has below restrictions.</w:t>
            </w:r>
          </w:p>
          <w:p w14:paraId="65D1228E" w14:textId="77777777" w:rsidR="006B310B" w:rsidRPr="00B94D95" w:rsidRDefault="006B310B" w:rsidP="006B310B">
            <w:pPr>
              <w:rPr>
                <w:rFonts w:eastAsia="宋体"/>
                <w:highlight w:val="yellow"/>
              </w:rPr>
            </w:pPr>
            <w:r>
              <w:rPr>
                <w:rFonts w:eastAsia="宋体"/>
              </w:rPr>
              <w:t>1</w:t>
            </w:r>
            <w:r w:rsidRPr="00B94D95">
              <w:rPr>
                <w:rFonts w:eastAsia="宋体"/>
                <w:highlight w:val="yellow"/>
              </w:rPr>
              <w:t xml:space="preserve">.all relay UEs need to be served in the same cell. </w:t>
            </w:r>
          </w:p>
          <w:p w14:paraId="2BC1F422" w14:textId="77777777" w:rsidR="006B310B" w:rsidRDefault="006B310B" w:rsidP="006B310B">
            <w:pPr>
              <w:rPr>
                <w:ins w:id="20" w:author="Ericsson (Min)" w:date="2024-10-24T09:26:00Z"/>
                <w:rFonts w:eastAsia="宋体"/>
              </w:rPr>
            </w:pPr>
            <w:r w:rsidRPr="00B94D95">
              <w:rPr>
                <w:rFonts w:eastAsia="宋体"/>
                <w:highlight w:val="yellow"/>
              </w:rPr>
              <w:t>2.significant signaling overhead and latency for remote UE’s E2E connection establishment.</w:t>
            </w:r>
          </w:p>
          <w:p w14:paraId="26834FF9" w14:textId="77777777" w:rsidR="000D36BA" w:rsidRDefault="000D36BA" w:rsidP="006B310B">
            <w:pPr>
              <w:rPr>
                <w:ins w:id="21" w:author="Ericsson (Min)" w:date="2024-10-24T09:26:00Z"/>
                <w:rFonts w:eastAsia="宋体"/>
              </w:rPr>
            </w:pPr>
            <w:ins w:id="22" w:author="Ericsson (Min)" w:date="2024-10-24T09:26:00Z">
              <w:r>
                <w:rPr>
                  <w:rFonts w:eastAsia="宋体"/>
                </w:rPr>
                <w:t>Adding more comments for the second and the third bullet</w:t>
              </w:r>
            </w:ins>
          </w:p>
          <w:p w14:paraId="526DCAD4" w14:textId="77777777" w:rsidR="000D36BA" w:rsidRDefault="000D36BA" w:rsidP="000D36BA">
            <w:pPr>
              <w:rPr>
                <w:ins w:id="23" w:author="Ericsson (Min)" w:date="2024-10-24T09:26:00Z"/>
                <w:rFonts w:eastAsia="宋体"/>
              </w:rPr>
            </w:pPr>
            <w:ins w:id="24" w:author="Ericsson (Min)" w:date="2024-10-24T09:26:00Z">
              <w:r>
                <w:rPr>
                  <w:rFonts w:eastAsia="宋体"/>
                </w:rPr>
                <w:t>We are yes for all three bullets.</w:t>
              </w:r>
            </w:ins>
          </w:p>
          <w:p w14:paraId="608C3958" w14:textId="77777777" w:rsidR="000D36BA" w:rsidRDefault="000D36BA" w:rsidP="000D36BA">
            <w:pPr>
              <w:rPr>
                <w:ins w:id="25" w:author="Ericsson (Min)" w:date="2024-10-24T09:28:00Z"/>
                <w:rFonts w:eastAsia="宋体"/>
                <w:lang w:val="en-US"/>
              </w:rPr>
            </w:pPr>
            <w:ins w:id="26" w:author="Ericsson (Min)" w:date="2024-10-24T09:26:00Z">
              <w:r>
                <w:rPr>
                  <w:rFonts w:eastAsia="宋体"/>
                </w:rPr>
                <w:t xml:space="preserve">For bullet 2), </w:t>
              </w:r>
            </w:ins>
            <w:ins w:id="27" w:author="Ericsson (Min)" w:date="2024-10-24T09:27:00Z">
              <w:r w:rsidR="00EA336D">
                <w:rPr>
                  <w:rFonts w:eastAsia="宋体"/>
                </w:rPr>
                <w:t xml:space="preserve">the delta part is that </w:t>
              </w:r>
              <w:r w:rsidR="008D1C30">
                <w:rPr>
                  <w:rFonts w:eastAsia="宋体"/>
                  <w:lang w:val="en-US"/>
                </w:rPr>
                <w:t>all relay UE’s except the last relay, will behave as remote UE during their connection setup procedure. But bull</w:t>
              </w:r>
            </w:ins>
            <w:ins w:id="28" w:author="Ericsson (Min)" w:date="2024-10-24T09:28:00Z">
              <w:r w:rsidR="008D1C30">
                <w:rPr>
                  <w:rFonts w:eastAsia="宋体"/>
                  <w:lang w:val="en-US"/>
                </w:rPr>
                <w:t>et 1) and 2) could be merged.</w:t>
              </w:r>
            </w:ins>
          </w:p>
          <w:p w14:paraId="1DB83F40" w14:textId="55661DB6" w:rsidR="008D1C30" w:rsidRDefault="008D1C30" w:rsidP="000D36BA">
            <w:pPr>
              <w:rPr>
                <w:ins w:id="29" w:author="Ericsson (Min)" w:date="2024-10-24T09:33:00Z"/>
                <w:rFonts w:eastAsia="宋体"/>
                <w:lang w:val="en-US"/>
              </w:rPr>
            </w:pPr>
            <w:ins w:id="30" w:author="Ericsson (Min)" w:date="2024-10-24T09:28:00Z">
              <w:r>
                <w:rPr>
                  <w:rFonts w:eastAsia="宋体"/>
                </w:rPr>
                <w:t>For bullet 3), we also agree with Apple and Interdigital. In the legacy framework and procedure (Uu and Rel-17 U2N), a UE (remote UE) can not s</w:t>
              </w:r>
            </w:ins>
            <w:ins w:id="31" w:author="Ericsson (Min)" w:date="2024-10-24T09:29:00Z">
              <w:r>
                <w:rPr>
                  <w:rFonts w:eastAsia="宋体"/>
                </w:rPr>
                <w:t xml:space="preserve">etup a connection to the gNB, with only SRB, </w:t>
              </w:r>
              <w:r w:rsidR="00C76B5C">
                <w:rPr>
                  <w:rFonts w:eastAsia="宋体"/>
                </w:rPr>
                <w:t>the UE needs to have at least one DRB</w:t>
              </w:r>
            </w:ins>
            <w:ins w:id="32" w:author="Ericsson (Min)" w:date="2024-10-24T09:43:00Z">
              <w:r w:rsidR="00C52A92">
                <w:rPr>
                  <w:rFonts w:eastAsia="宋体"/>
                </w:rPr>
                <w:t xml:space="preserve"> (e.g., default DRB/best effort DRB)</w:t>
              </w:r>
            </w:ins>
            <w:ins w:id="33" w:author="Ericsson (Min)" w:date="2024-10-24T09:29:00Z">
              <w:r w:rsidR="00C76B5C">
                <w:rPr>
                  <w:rFonts w:eastAsia="宋体"/>
                </w:rPr>
                <w:t>, in order to establish a PDU session</w:t>
              </w:r>
            </w:ins>
            <w:ins w:id="34" w:author="Ericsson (Min)" w:date="2024-10-24T09:30:00Z">
              <w:r w:rsidR="00C76B5C">
                <w:rPr>
                  <w:rFonts w:eastAsia="宋体"/>
                </w:rPr>
                <w:t xml:space="preserve">. </w:t>
              </w:r>
              <w:r w:rsidR="003F763E" w:rsidRPr="00B94D95">
                <w:rPr>
                  <w:rFonts w:eastAsia="宋体"/>
                  <w:highlight w:val="yellow"/>
                </w:rPr>
                <w:t xml:space="preserve">In this case, </w:t>
              </w:r>
              <w:r w:rsidR="003F763E" w:rsidRPr="00B94D95">
                <w:rPr>
                  <w:rFonts w:eastAsia="宋体"/>
                  <w:highlight w:val="yellow"/>
                  <w:lang w:val="en-US"/>
                </w:rPr>
                <w:t xml:space="preserve">all relay UE’s except the last relay would then need to </w:t>
              </w:r>
              <w:r w:rsidR="00200DF7" w:rsidRPr="00B94D95">
                <w:rPr>
                  <w:rFonts w:eastAsia="宋体"/>
                  <w:highlight w:val="yellow"/>
                  <w:lang w:val="en-US"/>
                </w:rPr>
                <w:t>have to establish at</w:t>
              </w:r>
            </w:ins>
            <w:ins w:id="35" w:author="Ericsson (Min)" w:date="2024-10-24T09:31:00Z">
              <w:r w:rsidR="00200DF7" w:rsidRPr="00B94D95">
                <w:rPr>
                  <w:rFonts w:eastAsia="宋体"/>
                  <w:highlight w:val="yellow"/>
                  <w:lang w:val="en-US"/>
                </w:rPr>
                <w:t xml:space="preserve"> least one best effort DRB, </w:t>
              </w:r>
              <w:r w:rsidR="00200DF7" w:rsidRPr="00B94D95">
                <w:rPr>
                  <w:rFonts w:eastAsia="宋体"/>
                  <w:highlight w:val="yellow"/>
                  <w:lang w:val="en-US"/>
                </w:rPr>
                <w:lastRenderedPageBreak/>
                <w:t>although they don’t have any own traffic to the network.</w:t>
              </w:r>
            </w:ins>
            <w:ins w:id="36" w:author="Ericsson (Min)" w:date="2024-10-24T09:32:00Z">
              <w:r w:rsidR="00A12E66" w:rsidRPr="00B94D95">
                <w:rPr>
                  <w:rFonts w:eastAsia="宋体"/>
                  <w:highlight w:val="yellow"/>
                  <w:lang w:val="en-US"/>
                </w:rPr>
                <w:t xml:space="preserve"> this would be wasteful for the resources.</w:t>
              </w:r>
            </w:ins>
            <w:ins w:id="37" w:author="Ericsson (Min)" w:date="2024-10-24T09:33:00Z">
              <w:r w:rsidR="008C5D18">
                <w:rPr>
                  <w:rFonts w:eastAsia="宋体"/>
                  <w:lang w:val="en-US"/>
                </w:rPr>
                <w:t xml:space="preserve"> So, basically, RAN2 needs to study two options</w:t>
              </w:r>
            </w:ins>
          </w:p>
          <w:p w14:paraId="43C975BF" w14:textId="1B7199CB" w:rsidR="008C5D18" w:rsidRDefault="00735724" w:rsidP="000D36BA">
            <w:pPr>
              <w:rPr>
                <w:ins w:id="38" w:author="Ericsson (Min)" w:date="2024-10-24T09:34:00Z"/>
                <w:rFonts w:eastAsia="宋体"/>
                <w:lang w:val="en-US"/>
              </w:rPr>
            </w:pPr>
            <w:ins w:id="39" w:author="Ericsson (Min)" w:date="2024-10-24T09:33:00Z">
              <w:r>
                <w:rPr>
                  <w:rFonts w:eastAsia="宋体"/>
                  <w:lang w:val="en-US"/>
                </w:rPr>
                <w:t>Option 1: each relay UE except the last relay needs to establish at least a best effort DRB</w:t>
              </w:r>
            </w:ins>
            <w:ins w:id="40" w:author="Ericsson (Min)" w:date="2024-10-24T09:34:00Z">
              <w:r>
                <w:rPr>
                  <w:rFonts w:eastAsia="宋体"/>
                  <w:lang w:val="en-US"/>
                </w:rPr>
                <w:t xml:space="preserve">, although </w:t>
              </w:r>
              <w:r w:rsidR="00E8384A">
                <w:rPr>
                  <w:rFonts w:eastAsia="宋体"/>
                  <w:lang w:val="en-US"/>
                </w:rPr>
                <w:t>the relay UE has no own Uu traffic.</w:t>
              </w:r>
            </w:ins>
          </w:p>
          <w:p w14:paraId="7520369B" w14:textId="64A281F1" w:rsidR="00E8384A" w:rsidRDefault="00E8384A" w:rsidP="000D36BA">
            <w:pPr>
              <w:rPr>
                <w:ins w:id="41" w:author="Ericsson (Min)" w:date="2024-10-24T09:32:00Z"/>
                <w:rFonts w:eastAsia="宋体"/>
                <w:lang w:val="en-US"/>
              </w:rPr>
            </w:pPr>
            <w:ins w:id="42" w:author="Ericsson (Min)" w:date="2024-10-24T09:34:00Z">
              <w:r>
                <w:rPr>
                  <w:rFonts w:eastAsia="宋体"/>
                  <w:lang w:val="en-US"/>
                </w:rPr>
                <w:t xml:space="preserve">Option 2: each relay UE except the last relay </w:t>
              </w:r>
            </w:ins>
            <w:ins w:id="43" w:author="Ericsson (Min)" w:date="2024-10-24T09:36:00Z">
              <w:r w:rsidR="004232FC">
                <w:rPr>
                  <w:rFonts w:eastAsia="宋体"/>
                  <w:lang w:val="en-US"/>
                </w:rPr>
                <w:t>UE only needs to establish SRBs with DRBs</w:t>
              </w:r>
              <w:r w:rsidR="00BE2694">
                <w:rPr>
                  <w:rFonts w:eastAsia="宋体"/>
                  <w:lang w:val="en-US"/>
                </w:rPr>
                <w:t>, which would need additional spec changes to allow this.</w:t>
              </w:r>
            </w:ins>
          </w:p>
          <w:p w14:paraId="245BD659" w14:textId="66AA020D" w:rsidR="003C2688" w:rsidRPr="000D36BA" w:rsidRDefault="003C2688" w:rsidP="000D36BA">
            <w:pPr>
              <w:rPr>
                <w:rFonts w:eastAsia="宋体"/>
              </w:rPr>
            </w:pPr>
            <w:ins w:id="44" w:author="Ericsson (Min)" w:date="2024-10-24T09:32:00Z">
              <w:r>
                <w:rPr>
                  <w:rFonts w:eastAsia="宋体"/>
                </w:rPr>
                <w:t>In addition, we also agree with Qualcomm on the additional issue.</w:t>
              </w:r>
            </w:ins>
          </w:p>
        </w:tc>
      </w:tr>
      <w:tr w:rsidR="002A19C6" w14:paraId="4508916C" w14:textId="77777777">
        <w:tc>
          <w:tcPr>
            <w:tcW w:w="1413" w:type="dxa"/>
          </w:tcPr>
          <w:p w14:paraId="672D675A" w14:textId="2F432523" w:rsidR="002A19C6" w:rsidRDefault="002A19C6" w:rsidP="006B310B">
            <w:pPr>
              <w:rPr>
                <w:rFonts w:eastAsia="宋体"/>
              </w:rPr>
            </w:pPr>
            <w:r>
              <w:rPr>
                <w:rFonts w:eastAsia="宋体" w:hint="eastAsia"/>
                <w:lang w:eastAsia="zh-CN"/>
              </w:rPr>
              <w:lastRenderedPageBreak/>
              <w:t>Lenovo</w:t>
            </w:r>
          </w:p>
        </w:tc>
        <w:tc>
          <w:tcPr>
            <w:tcW w:w="1134" w:type="dxa"/>
          </w:tcPr>
          <w:p w14:paraId="53E2D829" w14:textId="69971057" w:rsidR="002A19C6" w:rsidRDefault="00457399" w:rsidP="006B310B">
            <w:pPr>
              <w:rPr>
                <w:rFonts w:eastAsia="宋体"/>
                <w:lang w:eastAsia="zh-CN"/>
              </w:rPr>
            </w:pPr>
            <w:r>
              <w:rPr>
                <w:rFonts w:eastAsia="宋体" w:hint="eastAsia"/>
                <w:lang w:eastAsia="zh-CN"/>
              </w:rPr>
              <w:t xml:space="preserve">Yes with </w:t>
            </w:r>
            <w:r>
              <w:rPr>
                <w:rFonts w:eastAsia="宋体"/>
                <w:lang w:eastAsia="zh-CN"/>
              </w:rPr>
              <w:t>comments</w:t>
            </w:r>
          </w:p>
        </w:tc>
        <w:tc>
          <w:tcPr>
            <w:tcW w:w="7084" w:type="dxa"/>
          </w:tcPr>
          <w:p w14:paraId="5446E117" w14:textId="77777777" w:rsidR="002A19C6" w:rsidRDefault="006911A6" w:rsidP="006B310B">
            <w:pPr>
              <w:rPr>
                <w:rFonts w:eastAsia="宋体"/>
                <w:lang w:eastAsia="zh-CN"/>
              </w:rPr>
            </w:pPr>
            <w:r>
              <w:rPr>
                <w:rFonts w:eastAsia="宋体"/>
                <w:lang w:eastAsia="zh-CN"/>
              </w:rPr>
              <w:t>B</w:t>
            </w:r>
            <w:r>
              <w:rPr>
                <w:rFonts w:eastAsia="宋体" w:hint="eastAsia"/>
                <w:lang w:eastAsia="zh-CN"/>
              </w:rPr>
              <w:t xml:space="preserve">oth bullet#1 and #2 have the similar target. </w:t>
            </w:r>
            <w:r>
              <w:rPr>
                <w:rFonts w:eastAsia="宋体"/>
                <w:lang w:eastAsia="zh-CN"/>
              </w:rPr>
              <w:t>B</w:t>
            </w:r>
            <w:r>
              <w:rPr>
                <w:rFonts w:eastAsia="宋体" w:hint="eastAsia"/>
                <w:lang w:eastAsia="zh-CN"/>
              </w:rPr>
              <w:t>ut last relay UE is excluded in bullet#2. O</w:t>
            </w:r>
            <w:r>
              <w:rPr>
                <w:rFonts w:eastAsia="宋体"/>
                <w:lang w:eastAsia="zh-CN"/>
              </w:rPr>
              <w:t>u</w:t>
            </w:r>
            <w:r>
              <w:rPr>
                <w:rFonts w:eastAsia="宋体" w:hint="eastAsia"/>
                <w:lang w:eastAsia="zh-CN"/>
              </w:rPr>
              <w:t xml:space="preserve">r understanding is </w:t>
            </w:r>
            <w:r>
              <w:rPr>
                <w:rFonts w:eastAsia="宋体"/>
                <w:lang w:eastAsia="zh-CN"/>
              </w:rPr>
              <w:t>that</w:t>
            </w:r>
            <w:r>
              <w:rPr>
                <w:rFonts w:eastAsia="宋体" w:hint="eastAsia"/>
                <w:lang w:eastAsia="zh-CN"/>
              </w:rPr>
              <w:t xml:space="preserve"> all relay UE </w:t>
            </w:r>
            <w:r>
              <w:rPr>
                <w:rFonts w:eastAsia="宋体"/>
                <w:lang w:eastAsia="zh-CN"/>
              </w:rPr>
              <w:t>including</w:t>
            </w:r>
            <w:r>
              <w:rPr>
                <w:rFonts w:eastAsia="宋体" w:hint="eastAsia"/>
                <w:lang w:eastAsia="zh-CN"/>
              </w:rPr>
              <w:t xml:space="preserve"> intermediate </w:t>
            </w:r>
            <w:r>
              <w:rPr>
                <w:rFonts w:eastAsia="宋体"/>
                <w:lang w:eastAsia="zh-CN"/>
              </w:rPr>
              <w:t>relay</w:t>
            </w:r>
            <w:r>
              <w:rPr>
                <w:rFonts w:eastAsia="宋体" w:hint="eastAsia"/>
                <w:lang w:eastAsia="zh-CN"/>
              </w:rPr>
              <w:t xml:space="preserve"> UE and last relay UE should transit into connected from idle/inactive after receiving SL-SRB0 message.</w:t>
            </w:r>
          </w:p>
          <w:p w14:paraId="408B8F63" w14:textId="0599ADCB" w:rsidR="006911A6" w:rsidRDefault="008D63AC" w:rsidP="006B310B">
            <w:pPr>
              <w:rPr>
                <w:rFonts w:eastAsia="宋体"/>
                <w:lang w:eastAsia="zh-CN"/>
              </w:rPr>
            </w:pPr>
            <w:r>
              <w:rPr>
                <w:rFonts w:eastAsia="宋体"/>
                <w:lang w:eastAsia="zh-CN"/>
              </w:rPr>
              <w:t>R</w:t>
            </w:r>
            <w:r>
              <w:rPr>
                <w:rFonts w:eastAsia="宋体" w:hint="eastAsia"/>
                <w:lang w:eastAsia="zh-CN"/>
              </w:rPr>
              <w:t>egarding bullet#3, network will configure SRAP configuration and PC5 RLC channel to the relay UE if there is no its own traffic.</w:t>
            </w:r>
          </w:p>
        </w:tc>
      </w:tr>
      <w:tr w:rsidR="00511AE7" w14:paraId="3F7D3B54" w14:textId="77777777" w:rsidTr="00511AE7">
        <w:tc>
          <w:tcPr>
            <w:tcW w:w="1413" w:type="dxa"/>
          </w:tcPr>
          <w:p w14:paraId="1A0CEE9D"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134" w:type="dxa"/>
          </w:tcPr>
          <w:p w14:paraId="7D2AC1F7" w14:textId="77777777" w:rsidR="00511AE7" w:rsidRDefault="00511AE7" w:rsidP="00511AE7">
            <w:pPr>
              <w:rPr>
                <w:rFonts w:eastAsia="宋体"/>
                <w:lang w:val="en-US" w:eastAsia="zh-CN"/>
              </w:rPr>
            </w:pPr>
            <w:r>
              <w:rPr>
                <w:rFonts w:eastAsia="宋体" w:hint="eastAsia"/>
              </w:rPr>
              <w:t>Y</w:t>
            </w:r>
            <w:r>
              <w:rPr>
                <w:rFonts w:eastAsia="宋体"/>
              </w:rPr>
              <w:t>es for first two items</w:t>
            </w:r>
          </w:p>
        </w:tc>
        <w:tc>
          <w:tcPr>
            <w:tcW w:w="7084" w:type="dxa"/>
          </w:tcPr>
          <w:p w14:paraId="6C602520" w14:textId="77777777" w:rsidR="00511AE7" w:rsidRDefault="00511AE7" w:rsidP="00511AE7">
            <w:pPr>
              <w:rPr>
                <w:rFonts w:eastAsia="宋体"/>
                <w:lang w:val="en-US" w:eastAsia="zh-CN"/>
              </w:rPr>
            </w:pPr>
            <w:r>
              <w:rPr>
                <w:rFonts w:eastAsia="宋体" w:hint="eastAsia"/>
              </w:rPr>
              <w:t>F</w:t>
            </w:r>
            <w:r>
              <w:rPr>
                <w:rFonts w:eastAsia="宋体"/>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宋体"/>
              </w:rPr>
              <w:t>Meanwhile, for the last relay UE, both the PC5 RLC channel and Uu RLC channel configurations are needed, while for other relay UEs (except the last relay UE), PC5 RLC channel configuration is enough.</w:t>
            </w:r>
          </w:p>
        </w:tc>
      </w:tr>
      <w:tr w:rsidR="001B7F19" w14:paraId="73E4BF60" w14:textId="77777777" w:rsidTr="00511AE7">
        <w:tc>
          <w:tcPr>
            <w:tcW w:w="1413" w:type="dxa"/>
          </w:tcPr>
          <w:p w14:paraId="3624F299" w14:textId="6B56C9EE" w:rsidR="001B7F19" w:rsidRDefault="001B7F19" w:rsidP="001B7F19">
            <w:pPr>
              <w:rPr>
                <w:rFonts w:eastAsia="宋体"/>
              </w:rPr>
            </w:pPr>
            <w:r>
              <w:rPr>
                <w:rFonts w:eastAsia="宋体" w:hint="eastAsia"/>
                <w:lang w:eastAsia="zh-CN"/>
              </w:rPr>
              <w:t>vivo</w:t>
            </w:r>
          </w:p>
        </w:tc>
        <w:tc>
          <w:tcPr>
            <w:tcW w:w="1134" w:type="dxa"/>
          </w:tcPr>
          <w:p w14:paraId="427BB7CA" w14:textId="7B8D9D87" w:rsidR="001B7F19" w:rsidRDefault="001B7F19" w:rsidP="001B7F19">
            <w:pPr>
              <w:rPr>
                <w:rFonts w:eastAsia="宋体"/>
              </w:rPr>
            </w:pPr>
            <w:r>
              <w:rPr>
                <w:rFonts w:eastAsia="宋体"/>
                <w:lang w:eastAsia="zh-CN"/>
              </w:rPr>
              <w:t>Yes</w:t>
            </w:r>
          </w:p>
        </w:tc>
        <w:tc>
          <w:tcPr>
            <w:tcW w:w="7084" w:type="dxa"/>
          </w:tcPr>
          <w:p w14:paraId="1F46A2EA" w14:textId="77777777" w:rsidR="001B7F19" w:rsidRDefault="001B7F19" w:rsidP="001B7F19">
            <w:pPr>
              <w:rPr>
                <w:rFonts w:eastAsia="宋体"/>
              </w:rPr>
            </w:pPr>
          </w:p>
        </w:tc>
      </w:tr>
      <w:tr w:rsidR="00475BEF" w14:paraId="15DB3469" w14:textId="77777777" w:rsidTr="00511AE7">
        <w:tc>
          <w:tcPr>
            <w:tcW w:w="1413" w:type="dxa"/>
          </w:tcPr>
          <w:p w14:paraId="09B592B5" w14:textId="78ADE7F7" w:rsidR="00475BEF" w:rsidRDefault="00475BEF" w:rsidP="001B7F19">
            <w:pPr>
              <w:rPr>
                <w:rFonts w:eastAsia="宋体"/>
                <w:lang w:eastAsia="zh-CN"/>
              </w:rPr>
            </w:pPr>
            <w:r>
              <w:rPr>
                <w:rFonts w:eastAsia="宋体" w:hint="eastAsia"/>
                <w:lang w:eastAsia="zh-CN"/>
              </w:rPr>
              <w:t>Qualcomm</w:t>
            </w:r>
          </w:p>
        </w:tc>
        <w:tc>
          <w:tcPr>
            <w:tcW w:w="1134" w:type="dxa"/>
          </w:tcPr>
          <w:p w14:paraId="15C9E600" w14:textId="28583285" w:rsidR="00475BEF" w:rsidRDefault="00475BEF" w:rsidP="001B7F19">
            <w:pPr>
              <w:rPr>
                <w:rFonts w:eastAsia="宋体"/>
                <w:lang w:eastAsia="zh-CN"/>
              </w:rPr>
            </w:pPr>
            <w:r>
              <w:rPr>
                <w:rFonts w:eastAsia="宋体" w:hint="eastAsia"/>
                <w:lang w:eastAsia="zh-CN"/>
              </w:rPr>
              <w:t>Yes with comments</w:t>
            </w:r>
          </w:p>
        </w:tc>
        <w:tc>
          <w:tcPr>
            <w:tcW w:w="7084" w:type="dxa"/>
          </w:tcPr>
          <w:p w14:paraId="29D4EAEF" w14:textId="77777777" w:rsidR="00475BEF" w:rsidRDefault="00475BEF" w:rsidP="001B7F19">
            <w:pPr>
              <w:rPr>
                <w:rFonts w:eastAsia="宋体"/>
                <w:lang w:eastAsia="zh-CN"/>
              </w:rPr>
            </w:pPr>
            <w:r>
              <w:rPr>
                <w:rFonts w:eastAsia="宋体"/>
                <w:lang w:eastAsia="zh-CN"/>
              </w:rPr>
              <w:t>F</w:t>
            </w:r>
            <w:r>
              <w:rPr>
                <w:rFonts w:eastAsia="宋体" w:hint="eastAsia"/>
                <w:lang w:eastAsia="zh-CN"/>
              </w:rPr>
              <w:t>or the third bullet, if the intermediate Relay UE has no user plane traffic, then only SRB should be configured as acting as a Remote UE.</w:t>
            </w:r>
          </w:p>
          <w:p w14:paraId="3E6B7F73" w14:textId="53F94B9B" w:rsidR="00475BEF" w:rsidRDefault="00475BEF" w:rsidP="001B7F19">
            <w:pPr>
              <w:rPr>
                <w:rFonts w:eastAsia="宋体"/>
                <w:lang w:eastAsia="zh-CN"/>
              </w:rPr>
            </w:pPr>
            <w:r>
              <w:rPr>
                <w:rFonts w:eastAsia="宋体"/>
                <w:lang w:eastAsia="zh-CN"/>
              </w:rPr>
              <w:t>Additionally</w:t>
            </w:r>
            <w:r>
              <w:rPr>
                <w:rFonts w:eastAsia="宋体" w:hint="eastAsia"/>
                <w:lang w:eastAsia="zh-CN"/>
              </w:rPr>
              <w:t>, we would like to add one more bullet:</w:t>
            </w:r>
          </w:p>
          <w:p w14:paraId="7D8942F9" w14:textId="4DE1D5D9" w:rsidR="00475BEF" w:rsidRPr="00475BEF" w:rsidRDefault="00475BEF" w:rsidP="00475BEF">
            <w:pPr>
              <w:pStyle w:val="afc"/>
              <w:numPr>
                <w:ilvl w:val="0"/>
                <w:numId w:val="11"/>
              </w:numPr>
              <w:ind w:firstLineChars="0"/>
              <w:rPr>
                <w:rFonts w:eastAsia="宋体"/>
                <w:lang w:eastAsia="zh-CN"/>
              </w:rPr>
            </w:pPr>
            <w:r w:rsidRPr="00B94D95">
              <w:rPr>
                <w:rFonts w:eastAsia="宋体"/>
                <w:highlight w:val="yellow"/>
                <w:lang w:eastAsia="zh-CN"/>
              </w:rPr>
              <w:t>I</w:t>
            </w:r>
            <w:r w:rsidRPr="00B94D95">
              <w:rPr>
                <w:rFonts w:eastAsia="宋体" w:hint="eastAsia"/>
                <w:highlight w:val="yellow"/>
                <w:lang w:eastAsia="zh-CN"/>
              </w:rPr>
              <w:t xml:space="preserve">f the intermediate Relay UE is already in CONNECTED state connecting with a different cell or gNB with </w:t>
            </w:r>
            <w:r w:rsidRPr="00B94D95">
              <w:rPr>
                <w:rFonts w:eastAsia="宋体"/>
                <w:highlight w:val="yellow"/>
                <w:lang w:eastAsia="zh-CN"/>
              </w:rPr>
              <w:t>the</w:t>
            </w:r>
            <w:r w:rsidRPr="00B94D95">
              <w:rPr>
                <w:rFonts w:eastAsia="宋体" w:hint="eastAsia"/>
                <w:highlight w:val="yellow"/>
                <w:lang w:eastAsia="zh-CN"/>
              </w:rPr>
              <w:t xml:space="preserve"> Remote UE</w:t>
            </w:r>
            <w:r w:rsidRPr="00B94D95">
              <w:rPr>
                <w:rFonts w:eastAsia="宋体"/>
                <w:highlight w:val="yellow"/>
                <w:lang w:eastAsia="zh-CN"/>
              </w:rPr>
              <w:t>’</w:t>
            </w:r>
            <w:r w:rsidRPr="00B94D95">
              <w:rPr>
                <w:rFonts w:eastAsia="宋体" w:hint="eastAsia"/>
                <w:highlight w:val="yellow"/>
                <w:lang w:eastAsia="zh-CN"/>
              </w:rPr>
              <w:t>s serving cell or gNB, solution is needed to address this issue.</w:t>
            </w:r>
          </w:p>
        </w:tc>
      </w:tr>
      <w:tr w:rsidR="00341975" w14:paraId="2C989EE8" w14:textId="77777777" w:rsidTr="00511AE7">
        <w:tc>
          <w:tcPr>
            <w:tcW w:w="1413" w:type="dxa"/>
          </w:tcPr>
          <w:p w14:paraId="210CA891" w14:textId="7935B491" w:rsidR="00341975" w:rsidRDefault="00341975" w:rsidP="001B7F19">
            <w:pPr>
              <w:rPr>
                <w:rFonts w:eastAsia="宋体"/>
                <w:lang w:eastAsia="zh-CN"/>
              </w:rPr>
            </w:pPr>
            <w:r>
              <w:rPr>
                <w:rFonts w:eastAsia="宋体"/>
                <w:lang w:eastAsia="zh-CN"/>
              </w:rPr>
              <w:t>InterDigital</w:t>
            </w:r>
          </w:p>
        </w:tc>
        <w:tc>
          <w:tcPr>
            <w:tcW w:w="1134" w:type="dxa"/>
          </w:tcPr>
          <w:p w14:paraId="7DAB8A87" w14:textId="55A79231" w:rsidR="00341975" w:rsidRDefault="00341975" w:rsidP="001B7F19">
            <w:pPr>
              <w:rPr>
                <w:rFonts w:eastAsia="宋体"/>
                <w:lang w:eastAsia="zh-CN"/>
              </w:rPr>
            </w:pPr>
            <w:r>
              <w:rPr>
                <w:rFonts w:eastAsia="宋体"/>
                <w:lang w:eastAsia="zh-CN"/>
              </w:rPr>
              <w:t>Yes</w:t>
            </w:r>
          </w:p>
        </w:tc>
        <w:tc>
          <w:tcPr>
            <w:tcW w:w="7084" w:type="dxa"/>
          </w:tcPr>
          <w:p w14:paraId="38EE64AA" w14:textId="6958AEB8" w:rsidR="00341975" w:rsidRDefault="00341975" w:rsidP="001B7F19">
            <w:pPr>
              <w:rPr>
                <w:rFonts w:eastAsia="宋体"/>
                <w:lang w:eastAsia="zh-CN"/>
              </w:rPr>
            </w:pPr>
            <w:r>
              <w:rPr>
                <w:rFonts w:eastAsia="宋体"/>
                <w:lang w:eastAsia="zh-CN"/>
              </w:rPr>
              <w:t>We share the same view as Apple that in legacy U2N, the network configures the relay and remote UE, and if an intermediate relay acts as a remote UE</w:t>
            </w:r>
            <w:r w:rsidR="00FB6CCE">
              <w:rPr>
                <w:rFonts w:eastAsia="宋体"/>
                <w:lang w:eastAsia="zh-CN"/>
              </w:rPr>
              <w:t xml:space="preserve"> and we re-use legacy</w:t>
            </w:r>
            <w:r>
              <w:rPr>
                <w:rFonts w:eastAsia="宋体"/>
                <w:lang w:eastAsia="zh-CN"/>
              </w:rPr>
              <w:t xml:space="preserve">, </w:t>
            </w:r>
            <w:r w:rsidR="00FB6CCE">
              <w:rPr>
                <w:rFonts w:eastAsia="宋体"/>
                <w:lang w:eastAsia="zh-CN"/>
              </w:rPr>
              <w:t xml:space="preserve">the network may </w:t>
            </w:r>
            <w:r>
              <w:rPr>
                <w:rFonts w:eastAsia="宋体"/>
                <w:lang w:eastAsia="zh-CN"/>
              </w:rPr>
              <w:t xml:space="preserve">configure it with remote UE SRAP, </w:t>
            </w:r>
          </w:p>
        </w:tc>
      </w:tr>
    </w:tbl>
    <w:p w14:paraId="185A6987" w14:textId="2B60E34F" w:rsidR="007A1C0E" w:rsidRDefault="00037730" w:rsidP="007A1C0E">
      <w:pPr>
        <w:rPr>
          <w:ins w:id="45" w:author="InterDigital (Martino Freda)" w:date="2024-10-24T15:34:00Z"/>
          <w:rFonts w:eastAsia="等线"/>
          <w:lang w:eastAsia="zh-CN"/>
        </w:rPr>
      </w:pPr>
      <w:ins w:id="46" w:author="InterDigital (Martino Freda)" w:date="2024-10-24T14:25:00Z">
        <w:r>
          <w:rPr>
            <w:rFonts w:eastAsia="宋体"/>
            <w:lang w:val="en-US" w:eastAsia="zh-CN"/>
          </w:rPr>
          <w:t>Conclusion: Statement 1 is agreed by all companies, while there are some differences in opinion with regards to statements 2 and 3.</w:t>
        </w:r>
      </w:ins>
      <w:ins w:id="47" w:author="InterDigital (Martino Freda)" w:date="2024-10-24T15:34:00Z">
        <w:r w:rsidR="007A1C0E">
          <w:rPr>
            <w:rFonts w:eastAsia="宋体"/>
            <w:lang w:val="en-US" w:eastAsia="zh-CN"/>
          </w:rPr>
          <w:t xml:space="preserve">  P</w:t>
        </w:r>
        <w:r w:rsidR="007A1C0E">
          <w:rPr>
            <w:rFonts w:eastAsia="等线"/>
            <w:lang w:eastAsia="zh-CN"/>
          </w:rPr>
          <w:t>ros/cons and feasibility can be discussed in phase 2.</w:t>
        </w:r>
      </w:ins>
    </w:p>
    <w:p w14:paraId="41CDE050" w14:textId="5F8F1730" w:rsidR="00622C11" w:rsidRDefault="00622C11">
      <w:pPr>
        <w:rPr>
          <w:ins w:id="48" w:author="InterDigital (Martino Freda)" w:date="2024-10-24T14:25:00Z"/>
          <w:rFonts w:eastAsia="宋体"/>
          <w:lang w:val="en-US" w:eastAsia="zh-CN"/>
        </w:rPr>
      </w:pPr>
    </w:p>
    <w:p w14:paraId="243D6CBB" w14:textId="7711C257" w:rsidR="00037730" w:rsidRDefault="00037730" w:rsidP="00037730">
      <w:pPr>
        <w:pStyle w:val="Proposal-HW"/>
        <w:ind w:left="1268" w:hanging="1268"/>
        <w:rPr>
          <w:ins w:id="49" w:author="InterDigital (Martino Freda)" w:date="2024-10-24T14:26:00Z"/>
          <w:rFonts w:eastAsia="等线"/>
        </w:rPr>
      </w:pPr>
      <w:ins w:id="50" w:author="InterDigital (Martino Freda)" w:date="2024-10-24T14:26:00Z">
        <w:r>
          <w:rPr>
            <w:rFonts w:eastAsia="等线"/>
          </w:rPr>
          <w:t xml:space="preserve">Proposal </w:t>
        </w:r>
      </w:ins>
      <w:ins w:id="51" w:author="InterDigital (Martino Freda)" w:date="2024-10-24T16:36:00Z">
        <w:r w:rsidR="00911554">
          <w:rPr>
            <w:rFonts w:eastAsia="等线"/>
          </w:rPr>
          <w:t>1</w:t>
        </w:r>
      </w:ins>
      <w:ins w:id="52" w:author="InterDigital (Martino Freda)" w:date="2024-10-24T14:26:00Z">
        <w:r>
          <w:rPr>
            <w:rFonts w:eastAsia="等线"/>
          </w:rPr>
          <w:t xml:space="preserve"> – </w:t>
        </w:r>
        <w:r w:rsidR="00577C42">
          <w:rPr>
            <w:rFonts w:eastAsia="等线"/>
          </w:rPr>
          <w:t>In one approach (</w:t>
        </w:r>
      </w:ins>
      <w:ins w:id="53" w:author="InterDigital (Martino Freda)" w:date="2024-10-24T14:30:00Z">
        <w:r w:rsidR="00577C42">
          <w:rPr>
            <w:rFonts w:eastAsia="等线"/>
          </w:rPr>
          <w:t>“</w:t>
        </w:r>
      </w:ins>
      <w:ins w:id="54" w:author="InterDigital (Martino Freda)" w:date="2024-10-24T14:27:00Z">
        <w:r w:rsidR="00577C42">
          <w:rPr>
            <w:rFonts w:eastAsia="等线"/>
          </w:rPr>
          <w:t>approach 1</w:t>
        </w:r>
      </w:ins>
      <w:ins w:id="55" w:author="InterDigital (Martino Freda)" w:date="2024-10-24T14:30:00Z">
        <w:r w:rsidR="00577C42">
          <w:rPr>
            <w:rFonts w:eastAsia="等线"/>
          </w:rPr>
          <w:t>”</w:t>
        </w:r>
      </w:ins>
      <w:ins w:id="56" w:author="InterDigital (Martino Freda)" w:date="2024-10-24T14:27:00Z">
        <w:r w:rsidR="00577C42">
          <w:rPr>
            <w:rFonts w:eastAsia="等线"/>
          </w:rPr>
          <w:t xml:space="preserve">) of U2N relays, each of the </w:t>
        </w:r>
      </w:ins>
      <w:ins w:id="57" w:author="InterDigital (Martino Freda)" w:date="2024-10-24T14:28:00Z">
        <w:r w:rsidR="00577C42">
          <w:rPr>
            <w:rFonts w:eastAsia="等线"/>
          </w:rPr>
          <w:t>I</w:t>
        </w:r>
      </w:ins>
      <w:ins w:id="58" w:author="InterDigital (Martino Freda)" w:date="2024-10-24T14:27:00Z">
        <w:r w:rsidR="00577C42">
          <w:rPr>
            <w:rFonts w:eastAsia="等线"/>
          </w:rPr>
          <w:t xml:space="preserve">ntermediate </w:t>
        </w:r>
      </w:ins>
      <w:ins w:id="59" w:author="InterDigital (Martino Freda)" w:date="2024-10-24T14:30:00Z">
        <w:r w:rsidR="00577C42">
          <w:rPr>
            <w:rFonts w:eastAsia="等线"/>
          </w:rPr>
          <w:t>R</w:t>
        </w:r>
      </w:ins>
      <w:ins w:id="60" w:author="InterDigital (Martino Freda)" w:date="2024-10-24T14:27:00Z">
        <w:r w:rsidR="00577C42">
          <w:rPr>
            <w:rFonts w:eastAsia="等线"/>
          </w:rPr>
          <w:t xml:space="preserve">elay UEs must be in RRC_CONNECTED when the </w:t>
        </w:r>
      </w:ins>
      <w:ins w:id="61" w:author="InterDigital (Martino Freda)" w:date="2024-10-24T14:28:00Z">
        <w:r w:rsidR="00577C42">
          <w:rPr>
            <w:rFonts w:eastAsia="等线"/>
          </w:rPr>
          <w:t xml:space="preserve">U2N </w:t>
        </w:r>
      </w:ins>
      <w:ins w:id="62" w:author="InterDigital (Martino Freda)" w:date="2024-10-24T14:27:00Z">
        <w:r w:rsidR="00577C42">
          <w:rPr>
            <w:rFonts w:eastAsia="等线"/>
          </w:rPr>
          <w:t xml:space="preserve">remote UE is in RRC_CONNECTED.  </w:t>
        </w:r>
      </w:ins>
      <w:ins w:id="63" w:author="InterDigital (Martino Freda)" w:date="2024-10-24T14:28:00Z">
        <w:r w:rsidR="00577C42">
          <w:rPr>
            <w:rFonts w:eastAsia="等线"/>
          </w:rPr>
          <w:t xml:space="preserve">Connection establishment in the U2N remote UE first requires that each Intermediate </w:t>
        </w:r>
      </w:ins>
      <w:ins w:id="64" w:author="InterDigital (Martino Freda)" w:date="2024-10-24T14:30:00Z">
        <w:r w:rsidR="00577C42">
          <w:rPr>
            <w:rFonts w:eastAsia="等线"/>
          </w:rPr>
          <w:t>R</w:t>
        </w:r>
      </w:ins>
      <w:ins w:id="65" w:author="InterDigital (Martino Freda)" w:date="2024-10-24T14:28:00Z">
        <w:r w:rsidR="00577C42">
          <w:rPr>
            <w:rFonts w:eastAsia="等线"/>
          </w:rPr>
          <w:t>elay UE which is in RRC_</w:t>
        </w:r>
      </w:ins>
      <w:ins w:id="66" w:author="InterDigital (Martino Freda)" w:date="2024-10-24T14:29:00Z">
        <w:r w:rsidR="00577C42">
          <w:rPr>
            <w:rFonts w:eastAsia="等线"/>
          </w:rPr>
          <w:t>IDLE/RRC_INACTIVE first enters RRC_CONNECTED.  FFS whether</w:t>
        </w:r>
      </w:ins>
      <w:ins w:id="67" w:author="InterDigital (Martino Freda)" w:date="2024-10-24T14:31:00Z">
        <w:r w:rsidR="00577C42">
          <w:rPr>
            <w:rFonts w:eastAsia="等线"/>
          </w:rPr>
          <w:t xml:space="preserve"> connection establishment of an Intermediate Relay UE (other than the Last Relay UE) is captured in specification as connection establishment of a re</w:t>
        </w:r>
      </w:ins>
      <w:ins w:id="68" w:author="InterDigital (Martino Freda)" w:date="2024-10-24T14:32:00Z">
        <w:r w:rsidR="00577C42">
          <w:rPr>
            <w:rFonts w:eastAsia="等线"/>
          </w:rPr>
          <w:t>mote UE or a relay UE.</w:t>
        </w:r>
      </w:ins>
      <w:ins w:id="69" w:author="InterDigital (Martino Freda)" w:date="2024-10-24T14:29:00Z">
        <w:r w:rsidR="00577C42">
          <w:rPr>
            <w:rFonts w:eastAsia="等线"/>
          </w:rPr>
          <w:t xml:space="preserve"> </w:t>
        </w:r>
      </w:ins>
    </w:p>
    <w:p w14:paraId="0257A9D7" w14:textId="77777777" w:rsidR="00037730" w:rsidRDefault="00037730">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ayout w:type="fixed"/>
        <w:tblLook w:val="04A0" w:firstRow="1" w:lastRow="0" w:firstColumn="1" w:lastColumn="0" w:noHBand="0" w:noVBand="1"/>
      </w:tblPr>
      <w:tblGrid>
        <w:gridCol w:w="1345"/>
        <w:gridCol w:w="1080"/>
        <w:gridCol w:w="7206"/>
      </w:tblGrid>
      <w:tr w:rsidR="00622C11" w14:paraId="19E98B71" w14:textId="77777777" w:rsidTr="00FB6CCE">
        <w:tc>
          <w:tcPr>
            <w:tcW w:w="1345"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80"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206"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rsidTr="00FB6CCE">
        <w:tc>
          <w:tcPr>
            <w:tcW w:w="1345"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80"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206"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4BAC4231" w14:textId="77777777" w:rsidR="00622C11" w:rsidRDefault="008971F6">
            <w:pPr>
              <w:rPr>
                <w:ins w:id="70" w:author="InterDigital (Martino Freda)" w:date="2024-10-24T13:13:00Z"/>
                <w:rFonts w:eastAsia="宋体"/>
                <w:lang w:val="en-US" w:eastAsia="zh-CN"/>
              </w:rPr>
            </w:pPr>
            <w:r>
              <w:rPr>
                <w:rFonts w:eastAsia="宋体" w:hint="eastAsia"/>
                <w:lang w:val="en-US" w:eastAsia="zh-CN"/>
              </w:rPr>
              <w:lastRenderedPageBreak/>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p w14:paraId="5625DA84" w14:textId="35CB796A" w:rsidR="00A95E38" w:rsidRDefault="00A95E38">
            <w:pPr>
              <w:rPr>
                <w:rFonts w:eastAsia="宋体"/>
                <w:lang w:val="en-US" w:eastAsia="zh-CN"/>
              </w:rPr>
            </w:pPr>
            <w:ins w:id="71" w:author="InterDigital (Martino Freda)" w:date="2024-10-24T13:13:00Z">
              <w:r>
                <w:rPr>
                  <w:rFonts w:eastAsia="宋体"/>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宋体"/>
                  <w:lang w:val="en-US" w:eastAsia="zh-CN"/>
                </w:rPr>
                <w:t>as a subsequent step</w:t>
              </w:r>
            </w:ins>
            <w:ins w:id="73" w:author="InterDigital (Martino Freda)" w:date="2024-10-24T13:31:00Z">
              <w:r w:rsidR="005F56B6">
                <w:rPr>
                  <w:rFonts w:eastAsia="宋体"/>
                  <w:lang w:val="en-US" w:eastAsia="zh-CN"/>
                </w:rPr>
                <w:t xml:space="preserve"> and the comment from ZTE can also be addressed for now</w:t>
              </w:r>
            </w:ins>
            <w:ins w:id="74" w:author="InterDigital (Martino Freda)" w:date="2024-10-24T13:13:00Z">
              <w:r>
                <w:rPr>
                  <w:rFonts w:eastAsia="宋体"/>
                  <w:lang w:val="en-US" w:eastAsia="zh-CN"/>
                </w:rPr>
                <w:t>.]</w:t>
              </w:r>
            </w:ins>
          </w:p>
        </w:tc>
      </w:tr>
      <w:tr w:rsidR="00622C11" w14:paraId="1732BD48" w14:textId="77777777" w:rsidTr="00FB6CCE">
        <w:tc>
          <w:tcPr>
            <w:tcW w:w="1345" w:type="dxa"/>
          </w:tcPr>
          <w:p w14:paraId="0DD75368" w14:textId="77777777" w:rsidR="00622C11" w:rsidRDefault="008971F6">
            <w:pPr>
              <w:rPr>
                <w:rFonts w:eastAsia="宋体"/>
                <w:lang w:val="en-US" w:eastAsia="zh-CN"/>
              </w:rPr>
            </w:pPr>
            <w:r>
              <w:rPr>
                <w:rFonts w:eastAsia="Malgun Gothic" w:hint="eastAsia"/>
                <w:lang w:val="en-US" w:eastAsia="ko-KR"/>
              </w:rPr>
              <w:lastRenderedPageBreak/>
              <w:t>LG</w:t>
            </w:r>
          </w:p>
        </w:tc>
        <w:tc>
          <w:tcPr>
            <w:tcW w:w="1080"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206"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rsidTr="00FB6CCE">
        <w:tc>
          <w:tcPr>
            <w:tcW w:w="1345"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80"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206"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66683A66" w14:textId="69E2BC15" w:rsidR="00A95E38" w:rsidRDefault="00A95E38">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4F0DFF53" w14:textId="77777777" w:rsidR="00622C11" w:rsidRDefault="008971F6">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387D5801" w14:textId="6C31D675" w:rsidR="00A95E38" w:rsidRDefault="00A95E38" w:rsidP="00A95E38">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F16743F" w14:textId="01A307A0" w:rsidR="00A95E38" w:rsidRDefault="00A95E38">
            <w:pPr>
              <w:rPr>
                <w:rFonts w:eastAsia="宋体"/>
                <w:lang w:val="en-US" w:eastAsia="zh-CN"/>
              </w:rPr>
            </w:pPr>
          </w:p>
        </w:tc>
      </w:tr>
      <w:tr w:rsidR="00622C11" w14:paraId="7AE16D58" w14:textId="77777777" w:rsidTr="00FB6CCE">
        <w:tc>
          <w:tcPr>
            <w:tcW w:w="1345" w:type="dxa"/>
          </w:tcPr>
          <w:p w14:paraId="36A5A839" w14:textId="77777777" w:rsidR="00622C11" w:rsidRDefault="008971F6">
            <w:pPr>
              <w:rPr>
                <w:rFonts w:eastAsia="宋体"/>
                <w:lang w:val="en-US" w:eastAsia="zh-CN"/>
              </w:rPr>
            </w:pPr>
            <w:r>
              <w:rPr>
                <w:rFonts w:eastAsia="宋体"/>
                <w:lang w:val="en-US" w:eastAsia="zh-CN"/>
              </w:rPr>
              <w:t>Huawei, HiSilicon</w:t>
            </w:r>
          </w:p>
        </w:tc>
        <w:tc>
          <w:tcPr>
            <w:tcW w:w="1080" w:type="dxa"/>
          </w:tcPr>
          <w:p w14:paraId="0C3354DF" w14:textId="77777777" w:rsidR="00622C11" w:rsidRDefault="008971F6">
            <w:pPr>
              <w:rPr>
                <w:rFonts w:eastAsia="宋体"/>
                <w:lang w:val="en-US" w:eastAsia="zh-CN"/>
              </w:rPr>
            </w:pPr>
            <w:r>
              <w:rPr>
                <w:rFonts w:eastAsia="宋体"/>
                <w:lang w:val="en-US" w:eastAsia="zh-CN"/>
              </w:rPr>
              <w:t>Yes</w:t>
            </w:r>
          </w:p>
        </w:tc>
        <w:tc>
          <w:tcPr>
            <w:tcW w:w="7206"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rsidTr="00FB6CCE">
        <w:tc>
          <w:tcPr>
            <w:tcW w:w="1345" w:type="dxa"/>
          </w:tcPr>
          <w:p w14:paraId="352CBA43" w14:textId="77777777" w:rsidR="00622C11" w:rsidRDefault="008971F6">
            <w:pPr>
              <w:rPr>
                <w:rFonts w:eastAsia="宋体"/>
                <w:lang w:val="en-US" w:eastAsia="zh-CN"/>
              </w:rPr>
            </w:pPr>
            <w:r>
              <w:rPr>
                <w:rFonts w:eastAsia="宋体"/>
                <w:lang w:val="en-US" w:eastAsia="zh-CN"/>
              </w:rPr>
              <w:t>Apple</w:t>
            </w:r>
          </w:p>
        </w:tc>
        <w:tc>
          <w:tcPr>
            <w:tcW w:w="1080"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206"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ins w:id="85" w:author="InterDigital (Martino Freda)" w:date="2024-10-24T13:15:00Z"/>
                <w:rFonts w:eastAsia="宋体"/>
                <w:lang w:val="en-US" w:eastAsia="zh-CN"/>
              </w:rPr>
            </w:pPr>
            <w:r>
              <w:rPr>
                <w:rFonts w:eastAsia="宋体"/>
                <w:lang w:val="en-US" w:eastAsia="zh-CN"/>
              </w:rPr>
              <w:t xml:space="preserve">First, I think for approach 1, the </w:t>
            </w:r>
            <w:r w:rsidRPr="00B94D95">
              <w:rPr>
                <w:rFonts w:eastAsia="宋体"/>
                <w:highlight w:val="yellow"/>
                <w:lang w:val="en-US" w:eastAsia="zh-CN"/>
              </w:rPr>
              <w:t>step 2/3 is actually more complex than what has been drawn in the figure. As we can see, the description of step 2 is quite complex,</w:t>
            </w:r>
            <w:r>
              <w:rPr>
                <w:rFonts w:eastAsia="宋体"/>
                <w:lang w:val="en-US" w:eastAsia="zh-CN"/>
              </w:rPr>
              <w:t xml:space="preserve"> and some necessary messages such as SidelinkUEinformation is not even shown in the figure above.</w:t>
            </w:r>
          </w:p>
          <w:p w14:paraId="625E5EDB" w14:textId="3F6E027B" w:rsidR="00043C18" w:rsidRDefault="00043C18">
            <w:pPr>
              <w:rPr>
                <w:rFonts w:eastAsia="宋体"/>
                <w:lang w:val="en-US" w:eastAsia="zh-CN"/>
              </w:rPr>
            </w:pPr>
            <w:ins w:id="86" w:author="InterDigital (Martino Freda)" w:date="2024-10-24T13:15:00Z">
              <w:r>
                <w:rPr>
                  <w:rFonts w:eastAsia="宋体"/>
                  <w:lang w:val="en-US" w:eastAsia="zh-CN"/>
                </w:rPr>
                <w:t>[Rapp: This is also the case (i.e., SidelinkUEInformation messages not shown in the figure</w:t>
              </w:r>
            </w:ins>
            <w:ins w:id="87" w:author="InterDigital (Martino Freda)" w:date="2024-10-24T13:16:00Z">
              <w:r>
                <w:rPr>
                  <w:rFonts w:eastAsia="宋体"/>
                  <w:lang w:val="en-US" w:eastAsia="zh-CN"/>
                </w:rPr>
                <w:t>)</w:t>
              </w:r>
            </w:ins>
            <w:ins w:id="88" w:author="InterDigital (Martino Freda)" w:date="2024-10-24T13:15:00Z">
              <w:r>
                <w:rPr>
                  <w:rFonts w:eastAsia="宋体"/>
                  <w:lang w:val="en-US" w:eastAsia="zh-CN"/>
                </w:rPr>
                <w:t xml:space="preserve"> with</w:t>
              </w:r>
            </w:ins>
            <w:ins w:id="89" w:author="InterDigital (Martino Freda)" w:date="2024-10-24T13:16:00Z">
              <w:r>
                <w:rPr>
                  <w:rFonts w:eastAsia="宋体"/>
                  <w:lang w:val="en-US" w:eastAsia="zh-CN"/>
                </w:rPr>
                <w:t xml:space="preserve"> Rel17 description so prefer to be consistent].</w:t>
              </w:r>
            </w:ins>
          </w:p>
          <w:p w14:paraId="4F70EBDF" w14:textId="77777777" w:rsidR="00043C18" w:rsidRDefault="008971F6">
            <w:pPr>
              <w:rPr>
                <w:ins w:id="90" w:author="InterDigital (Martino Freda)" w:date="2024-10-24T13:16:00Z"/>
                <w:rFonts w:eastAsia="宋体"/>
                <w:lang w:val="en-US" w:eastAsia="zh-CN"/>
              </w:rPr>
            </w:pPr>
            <w:r w:rsidRPr="00B94D95">
              <w:rPr>
                <w:rFonts w:eastAsia="宋体"/>
                <w:highlight w:val="yellow"/>
                <w:lang w:val="en-US" w:eastAsia="zh-CN"/>
              </w:rPr>
              <w:t>Moreover, we think an intermediate relay UE cannot enter CONNECTED state until its adjacent next relay UE enters CONNECTED state first.</w:t>
            </w:r>
            <w:r>
              <w:rPr>
                <w:rFonts w:eastAsia="宋体"/>
                <w:lang w:val="en-US" w:eastAsia="zh-CN"/>
              </w:rPr>
              <w:t xml:space="preserve"> </w:t>
            </w:r>
          </w:p>
          <w:p w14:paraId="67DD6B78" w14:textId="068F0C08" w:rsidR="00043C18" w:rsidRDefault="00043C18">
            <w:pPr>
              <w:rPr>
                <w:ins w:id="91" w:author="InterDigital (Martino Freda)" w:date="2024-10-24T13:16:00Z"/>
                <w:rFonts w:eastAsia="宋体"/>
                <w:lang w:val="en-US" w:eastAsia="zh-CN"/>
              </w:rPr>
            </w:pPr>
            <w:ins w:id="92" w:author="InterDigital (Martino Freda)" w:date="2024-10-24T13:16:00Z">
              <w:r>
                <w:rPr>
                  <w:rFonts w:eastAsia="宋体"/>
                  <w:lang w:val="en-US" w:eastAsia="zh-CN"/>
                </w:rPr>
                <w:t>[Rapp: I think this note can be added to the stage 2 description for clarity, without the need for a new figure.]</w:t>
              </w:r>
            </w:ins>
          </w:p>
          <w:p w14:paraId="434DD531" w14:textId="0D56A126" w:rsidR="00622C11" w:rsidRDefault="008971F6">
            <w:pPr>
              <w:rPr>
                <w:rFonts w:eastAsia="宋体"/>
                <w:lang w:val="en-US" w:eastAsia="zh-CN"/>
              </w:rPr>
            </w:pPr>
            <w:r>
              <w:rPr>
                <w:rFonts w:eastAsia="宋体"/>
                <w:lang w:val="en-US" w:eastAsia="zh-CN"/>
              </w:rPr>
              <w:t>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lastRenderedPageBreak/>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rsidTr="00FB6CCE">
        <w:tc>
          <w:tcPr>
            <w:tcW w:w="1345"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80"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206" w:type="dxa"/>
          </w:tcPr>
          <w:p w14:paraId="75CCFA46" w14:textId="77777777" w:rsidR="00622C11" w:rsidRDefault="008971F6">
            <w:pPr>
              <w:rPr>
                <w:ins w:id="93" w:author="InterDigital (Martino Freda)" w:date="2024-10-24T13:24:00Z"/>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p w14:paraId="53EA6983" w14:textId="1FB1D12C" w:rsidR="00043C18" w:rsidRDefault="00043C18">
            <w:pPr>
              <w:rPr>
                <w:rFonts w:eastAsia="宋体"/>
                <w:lang w:val="en-US" w:eastAsia="zh-CN"/>
              </w:rPr>
            </w:pPr>
            <w:ins w:id="94" w:author="InterDigital (Martino Freda)" w:date="2024-10-24T13:24:00Z">
              <w:r>
                <w:rPr>
                  <w:rFonts w:eastAsia="宋体"/>
                  <w:lang w:val="en-US" w:eastAsia="zh-CN"/>
                </w:rPr>
                <w:t xml:space="preserve">[Rapp: </w:t>
              </w:r>
            </w:ins>
            <w:ins w:id="95" w:author="InterDigital (Martino Freda)" w:date="2024-10-24T13:32:00Z">
              <w:r w:rsidR="005F56B6">
                <w:rPr>
                  <w:rFonts w:eastAsia="宋体"/>
                  <w:lang w:val="en-US" w:eastAsia="zh-CN"/>
                </w:rPr>
                <w:t xml:space="preserve">At least some RLC channel to relay SRB0 from the network is required at each relay </w:t>
              </w:r>
            </w:ins>
            <w:ins w:id="96" w:author="InterDigital (Martino Freda)" w:date="2024-10-24T13:33:00Z">
              <w:r w:rsidR="005F56B6">
                <w:rPr>
                  <w:rFonts w:eastAsia="宋体"/>
                  <w:lang w:val="en-US" w:eastAsia="zh-CN"/>
                </w:rPr>
                <w:t>and we can discuss enhancements to the naming later.  So we can remove “Uu” from the description for now].</w:t>
              </w:r>
            </w:ins>
            <w:ins w:id="97" w:author="InterDigital (Martino Freda)" w:date="2024-10-24T13:25:00Z">
              <w:r>
                <w:rPr>
                  <w:rFonts w:eastAsia="宋体"/>
                  <w:lang w:val="en-US" w:eastAsia="zh-CN"/>
                </w:rPr>
                <w:t xml:space="preserve"> </w:t>
              </w:r>
            </w:ins>
          </w:p>
        </w:tc>
      </w:tr>
      <w:tr w:rsidR="00622C11" w14:paraId="53ED41DC" w14:textId="77777777" w:rsidTr="00FB6CCE">
        <w:tc>
          <w:tcPr>
            <w:tcW w:w="1345"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80"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206"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rsidTr="00FB6CCE">
        <w:tc>
          <w:tcPr>
            <w:tcW w:w="1345"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80"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206" w:type="dxa"/>
          </w:tcPr>
          <w:p w14:paraId="0E9ED9AF" w14:textId="77777777" w:rsidR="00622C11" w:rsidRDefault="00622C11">
            <w:pPr>
              <w:rPr>
                <w:rFonts w:eastAsia="宋体"/>
              </w:rPr>
            </w:pPr>
          </w:p>
        </w:tc>
      </w:tr>
      <w:tr w:rsidR="00DD3C12" w14:paraId="034BC6C1" w14:textId="77777777" w:rsidTr="00FB6CCE">
        <w:tc>
          <w:tcPr>
            <w:tcW w:w="1345"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80"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206" w:type="dxa"/>
          </w:tcPr>
          <w:p w14:paraId="1C83B1E1" w14:textId="77777777" w:rsidR="00DD3C12" w:rsidRDefault="00DD3C12">
            <w:pPr>
              <w:rPr>
                <w:rFonts w:eastAsia="宋体"/>
              </w:rPr>
            </w:pPr>
          </w:p>
        </w:tc>
      </w:tr>
      <w:tr w:rsidR="00BF7724" w14:paraId="443C46AD" w14:textId="77777777" w:rsidTr="00FB6CCE">
        <w:tc>
          <w:tcPr>
            <w:tcW w:w="1345" w:type="dxa"/>
          </w:tcPr>
          <w:p w14:paraId="75D697AC" w14:textId="57B86A65" w:rsidR="00BF7724" w:rsidRDefault="00BF7724">
            <w:pPr>
              <w:rPr>
                <w:rFonts w:eastAsia="宋体"/>
                <w:lang w:val="en-US" w:eastAsia="zh-CN"/>
              </w:rPr>
            </w:pPr>
            <w:r>
              <w:rPr>
                <w:rFonts w:eastAsia="宋体"/>
                <w:lang w:val="en-US" w:eastAsia="zh-CN"/>
              </w:rPr>
              <w:t>Kyocera</w:t>
            </w:r>
          </w:p>
        </w:tc>
        <w:tc>
          <w:tcPr>
            <w:tcW w:w="1080" w:type="dxa"/>
          </w:tcPr>
          <w:p w14:paraId="4485921A" w14:textId="5556E28A" w:rsidR="00BF7724" w:rsidRDefault="00BF7724">
            <w:pPr>
              <w:rPr>
                <w:rFonts w:eastAsia="宋体"/>
                <w:lang w:val="en-US" w:eastAsia="zh-CN"/>
              </w:rPr>
            </w:pPr>
            <w:r>
              <w:rPr>
                <w:rFonts w:eastAsia="宋体"/>
                <w:lang w:val="en-US" w:eastAsia="zh-CN"/>
              </w:rPr>
              <w:t>Yes</w:t>
            </w:r>
          </w:p>
        </w:tc>
        <w:tc>
          <w:tcPr>
            <w:tcW w:w="7206" w:type="dxa"/>
          </w:tcPr>
          <w:p w14:paraId="5342C995" w14:textId="77777777" w:rsidR="00BF7724" w:rsidRDefault="00BF7724">
            <w:pPr>
              <w:rPr>
                <w:rFonts w:eastAsia="宋体"/>
              </w:rPr>
            </w:pPr>
          </w:p>
        </w:tc>
      </w:tr>
      <w:tr w:rsidR="000F1667" w14:paraId="26AD1811" w14:textId="77777777" w:rsidTr="00FB6CCE">
        <w:tc>
          <w:tcPr>
            <w:tcW w:w="1345" w:type="dxa"/>
          </w:tcPr>
          <w:p w14:paraId="0C0387C0" w14:textId="6CA8595E" w:rsidR="000F1667" w:rsidRDefault="000F1667">
            <w:pPr>
              <w:rPr>
                <w:rFonts w:eastAsia="宋体"/>
                <w:lang w:val="en-US" w:eastAsia="zh-CN"/>
              </w:rPr>
            </w:pPr>
            <w:r>
              <w:rPr>
                <w:rFonts w:eastAsia="宋体"/>
                <w:lang w:val="en-US" w:eastAsia="zh-CN"/>
              </w:rPr>
              <w:t>Spreadtrum</w:t>
            </w:r>
          </w:p>
        </w:tc>
        <w:tc>
          <w:tcPr>
            <w:tcW w:w="1080"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206" w:type="dxa"/>
          </w:tcPr>
          <w:p w14:paraId="62F9DD56" w14:textId="77777777" w:rsidR="000F1667" w:rsidRDefault="000F1667">
            <w:pPr>
              <w:rPr>
                <w:rFonts w:eastAsia="宋体"/>
              </w:rPr>
            </w:pPr>
          </w:p>
        </w:tc>
      </w:tr>
      <w:tr w:rsidR="00F829DC" w14:paraId="6491B303" w14:textId="77777777" w:rsidTr="00FB6CCE">
        <w:tc>
          <w:tcPr>
            <w:tcW w:w="1345" w:type="dxa"/>
          </w:tcPr>
          <w:p w14:paraId="3997126C" w14:textId="612F7365" w:rsidR="00F829DC" w:rsidRDefault="00F829DC">
            <w:pPr>
              <w:rPr>
                <w:rFonts w:eastAsia="宋体"/>
                <w:lang w:val="en-US" w:eastAsia="zh-CN"/>
              </w:rPr>
            </w:pPr>
            <w:r>
              <w:rPr>
                <w:rFonts w:eastAsia="宋体"/>
                <w:lang w:val="en-US" w:eastAsia="zh-CN"/>
              </w:rPr>
              <w:t>Ericsson</w:t>
            </w:r>
          </w:p>
        </w:tc>
        <w:tc>
          <w:tcPr>
            <w:tcW w:w="1080" w:type="dxa"/>
          </w:tcPr>
          <w:p w14:paraId="73AA97B7" w14:textId="77777777" w:rsidR="00F829DC" w:rsidRPr="000F1667" w:rsidRDefault="00F829DC">
            <w:pPr>
              <w:rPr>
                <w:rFonts w:eastAsia="宋体"/>
                <w:lang w:val="en-US" w:eastAsia="zh-CN"/>
              </w:rPr>
            </w:pPr>
          </w:p>
        </w:tc>
        <w:tc>
          <w:tcPr>
            <w:tcW w:w="7206" w:type="dxa"/>
          </w:tcPr>
          <w:p w14:paraId="53B27DF1" w14:textId="77777777" w:rsidR="00F829DC" w:rsidRDefault="00254662">
            <w:pPr>
              <w:rPr>
                <w:ins w:id="98" w:author="Ericsson (Min)" w:date="2024-10-24T09:44:00Z"/>
                <w:rFonts w:eastAsia="宋体"/>
              </w:rPr>
            </w:pPr>
            <w:r>
              <w:rPr>
                <w:rFonts w:eastAsia="宋体"/>
              </w:rPr>
              <w:t>Agree with what Apple commented</w:t>
            </w:r>
            <w:ins w:id="99" w:author="Ericsson (Min)" w:date="2024-10-24T09:44:00Z">
              <w:r w:rsidR="006E19D9">
                <w:rPr>
                  <w:rFonts w:eastAsia="宋体"/>
                </w:rPr>
                <w:t>.</w:t>
              </w:r>
            </w:ins>
          </w:p>
          <w:p w14:paraId="2FCC7DB8" w14:textId="77777777" w:rsidR="006E19D9" w:rsidRDefault="006E19D9">
            <w:pPr>
              <w:rPr>
                <w:ins w:id="100" w:author="Ericsson (Min)" w:date="2024-10-24T09:45:00Z"/>
                <w:rFonts w:eastAsia="宋体"/>
              </w:rPr>
            </w:pPr>
            <w:ins w:id="101" w:author="Ericsson (Min)" w:date="2024-10-24T09:44:00Z">
              <w:r>
                <w:rPr>
                  <w:rFonts w:eastAsia="宋体"/>
                </w:rPr>
                <w:t xml:space="preserve">In addition, </w:t>
              </w:r>
            </w:ins>
            <w:ins w:id="102" w:author="Ericsson (Min)" w:date="2024-10-24T09:45:00Z">
              <w:r w:rsidR="008915D1">
                <w:rPr>
                  <w:rFonts w:eastAsia="宋体"/>
                </w:rPr>
                <w:t>more details need to be included in the steps, to reflect below aspects</w:t>
              </w:r>
            </w:ins>
          </w:p>
          <w:p w14:paraId="18D834E6" w14:textId="77777777" w:rsidR="008915D1" w:rsidRPr="00B94D95" w:rsidRDefault="008915D1" w:rsidP="008915D1">
            <w:pPr>
              <w:pStyle w:val="afc"/>
              <w:numPr>
                <w:ilvl w:val="0"/>
                <w:numId w:val="19"/>
              </w:numPr>
              <w:ind w:firstLineChars="0"/>
              <w:rPr>
                <w:ins w:id="103" w:author="Ericsson (Min)" w:date="2024-10-24T09:47:00Z"/>
                <w:rFonts w:eastAsia="宋体"/>
                <w:highlight w:val="yellow"/>
              </w:rPr>
            </w:pPr>
            <w:ins w:id="104" w:author="Ericsson (Min)" w:date="2024-10-24T09:45:00Z">
              <w:r w:rsidRPr="00B94D95">
                <w:rPr>
                  <w:rFonts w:eastAsia="宋体"/>
                  <w:highlight w:val="yellow"/>
                </w:rPr>
                <w:t xml:space="preserve">Each relay UE </w:t>
              </w:r>
            </w:ins>
            <w:ins w:id="105" w:author="Ericsson (Min)" w:date="2024-10-24T09:46:00Z">
              <w:r w:rsidR="00523505" w:rsidRPr="00B94D95">
                <w:rPr>
                  <w:rFonts w:eastAsia="宋体"/>
                  <w:highlight w:val="yellow"/>
                </w:rPr>
                <w:t xml:space="preserve">needs to ensure </w:t>
              </w:r>
              <w:r w:rsidR="005D4815" w:rsidRPr="00B94D95">
                <w:rPr>
                  <w:rFonts w:eastAsia="宋体"/>
                  <w:highlight w:val="yellow"/>
                </w:rPr>
                <w:t>it</w:t>
              </w:r>
            </w:ins>
            <w:ins w:id="106" w:author="Ericsson (Min)" w:date="2024-10-24T09:47:00Z">
              <w:r w:rsidR="005D4815" w:rsidRPr="00B94D95">
                <w:rPr>
                  <w:rFonts w:eastAsia="宋体"/>
                  <w:highlight w:val="yellow"/>
                </w:rPr>
                <w:t xml:space="preserve">s own last relay UE when it </w:t>
              </w:r>
              <w:r w:rsidR="00A27321" w:rsidRPr="00B94D95">
                <w:rPr>
                  <w:rFonts w:eastAsia="宋体"/>
                  <w:highlight w:val="yellow"/>
                </w:rPr>
                <w:t>also operates as a remote UE</w:t>
              </w:r>
              <w:r w:rsidR="005D4815" w:rsidRPr="00B94D95">
                <w:rPr>
                  <w:rFonts w:eastAsia="宋体"/>
                  <w:highlight w:val="yellow"/>
                </w:rPr>
                <w:t>, is the same as</w:t>
              </w:r>
              <w:r w:rsidR="00A27321" w:rsidRPr="00B94D95">
                <w:rPr>
                  <w:rFonts w:eastAsia="宋体"/>
                  <w:highlight w:val="yellow"/>
                </w:rPr>
                <w:t xml:space="preserve"> the last relay UE of the remote UE</w:t>
              </w:r>
            </w:ins>
          </w:p>
          <w:p w14:paraId="3B3DB9FA" w14:textId="77777777" w:rsidR="00A27321" w:rsidRDefault="00CD32F8" w:rsidP="008915D1">
            <w:pPr>
              <w:pStyle w:val="afc"/>
              <w:numPr>
                <w:ilvl w:val="0"/>
                <w:numId w:val="19"/>
              </w:numPr>
              <w:ind w:firstLineChars="0"/>
              <w:rPr>
                <w:ins w:id="107" w:author="Ericsson (Min)" w:date="2024-10-24T09:49:00Z"/>
                <w:rFonts w:eastAsia="宋体"/>
              </w:rPr>
            </w:pPr>
            <w:ins w:id="108" w:author="Ericsson (Min)" w:date="2024-10-24T09:48:00Z">
              <w:r>
                <w:rPr>
                  <w:rFonts w:eastAsia="宋体"/>
                </w:rPr>
                <w:t>In step 2)</w:t>
              </w:r>
              <w:r w:rsidR="00EF7839">
                <w:rPr>
                  <w:rFonts w:eastAsia="宋体"/>
                </w:rPr>
                <w:t xml:space="preserve"> </w:t>
              </w:r>
            </w:ins>
            <w:ins w:id="109" w:author="Ericsson (Min)" w:date="2024-10-24T09:49:00Z">
              <w:r w:rsidR="00EF7839">
                <w:rPr>
                  <w:rFonts w:eastAsia="宋体"/>
                </w:rPr>
                <w:t>below text</w:t>
              </w:r>
            </w:ins>
          </w:p>
          <w:p w14:paraId="0A88A7BE" w14:textId="77777777" w:rsidR="00EF7839" w:rsidRDefault="00EF7839" w:rsidP="00A01845">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7C8DC03F" w14:textId="764050E6" w:rsidR="00A01845" w:rsidRDefault="00A01845" w:rsidP="00A01845">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to the gNB, there will be no Uu RLC channel.</w:t>
              </w:r>
              <w:r w:rsidR="00910C85">
                <w:t xml:space="preserve"> In this case, </w:t>
              </w:r>
            </w:ins>
            <w:ins w:id="115" w:author="Ericsson (Min)" w:date="2024-10-24T09:52:00Z">
              <w:r w:rsidR="003B2902">
                <w:t xml:space="preserve">the </w:t>
              </w:r>
            </w:ins>
            <w:ins w:id="116" w:author="Ericsson (Min)" w:date="2024-10-24T09:53:00Z">
              <w:r w:rsidR="003B2902">
                <w:t>last relay UE may establish the same/common Uu RLC channel</w:t>
              </w:r>
              <w:r w:rsidR="001A515F">
                <w:t xml:space="preserve"> for the remote UE and each intermediate relay UE or different Uu RLC channels for the remote UE and each intermediate relay UE, this needs to be further discussed in RAN2.</w:t>
              </w:r>
            </w:ins>
          </w:p>
          <w:p w14:paraId="0B5814E0" w14:textId="3EA053B2" w:rsidR="00926D88" w:rsidRDefault="00926D88">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4B3C7AD8" w14:textId="77777777" w:rsidR="005943D5" w:rsidRPr="00926D88" w:rsidRDefault="00860EC1" w:rsidP="00FE3D25">
            <w:pPr>
              <w:pStyle w:val="afc"/>
              <w:numPr>
                <w:ilvl w:val="0"/>
                <w:numId w:val="19"/>
              </w:numPr>
              <w:ind w:firstLineChars="0"/>
            </w:pPr>
            <w:ins w:id="120" w:author="Ericsson (Min)" w:date="2024-10-24T09:54:00Z">
              <w:r>
                <w:t xml:space="preserve">In step 2) whether each intermediate UE </w:t>
              </w:r>
              <w:r w:rsidR="009514C8">
                <w:t xml:space="preserve">needs to send a SUI message to the gNB for </w:t>
              </w:r>
            </w:ins>
            <w:ins w:id="121" w:author="Ericsson (Min)" w:date="2024-10-24T09:55:00Z">
              <w:r w:rsidR="00BC190C">
                <w:rPr>
                  <w:rFonts w:eastAsia="宋体"/>
                </w:rPr>
                <w:t>requesting the dedicated configurations required to support the multi-hop relay operation for the U2N Remote UE</w:t>
              </w:r>
            </w:ins>
            <w:ins w:id="122" w:author="Ericsson (Min)" w:date="2024-10-24T09:56:00Z">
              <w:r w:rsidR="00DE0BA7">
                <w:rPr>
                  <w:rFonts w:eastAsia="宋体"/>
                </w:rPr>
                <w:t>, needs to be further discussed in RAN2. Alternatively, the la</w:t>
              </w:r>
            </w:ins>
            <w:ins w:id="123" w:author="Ericsson (Min)" w:date="2024-10-24T09:57:00Z">
              <w:r w:rsidR="00DE0BA7">
                <w:rPr>
                  <w:rFonts w:eastAsia="宋体"/>
                </w:rPr>
                <w:t>st relay UE sends a SUI (including the path information) to the gNB for requesting the dedicated configurations required to support the multi-hop relay operation for the U2N Remote UE.</w:t>
              </w:r>
            </w:ins>
          </w:p>
          <w:p w14:paraId="46293E35" w14:textId="19247D8D" w:rsidR="00926D88" w:rsidRDefault="00926D88" w:rsidP="00926D88">
            <w:ins w:id="124" w:author="InterDigital (Martino Freda)" w:date="2024-10-24T13:40:00Z">
              <w:r>
                <w:t xml:space="preserve">[Rapp: We can add this as an FFS for now (assuming this is a possible enhancement), and use the baseline procedure where each UE asks for the configuration.] </w:t>
              </w:r>
            </w:ins>
          </w:p>
          <w:p w14:paraId="728B498E" w14:textId="583E735D" w:rsidR="00926D88" w:rsidRPr="00FE3D25" w:rsidRDefault="00926D88" w:rsidP="00926D88"/>
        </w:tc>
      </w:tr>
      <w:tr w:rsidR="008D63AC" w14:paraId="54BAF877" w14:textId="77777777" w:rsidTr="00FB6CCE">
        <w:tc>
          <w:tcPr>
            <w:tcW w:w="1345" w:type="dxa"/>
          </w:tcPr>
          <w:p w14:paraId="4813416F" w14:textId="39902382" w:rsidR="008D63AC" w:rsidRDefault="008D63AC">
            <w:pPr>
              <w:rPr>
                <w:rFonts w:eastAsia="宋体"/>
                <w:lang w:val="en-US" w:eastAsia="zh-CN"/>
              </w:rPr>
            </w:pPr>
            <w:r>
              <w:rPr>
                <w:rFonts w:eastAsia="宋体" w:hint="eastAsia"/>
                <w:lang w:val="en-US" w:eastAsia="zh-CN"/>
              </w:rPr>
              <w:lastRenderedPageBreak/>
              <w:t>Lenovo</w:t>
            </w:r>
          </w:p>
        </w:tc>
        <w:tc>
          <w:tcPr>
            <w:tcW w:w="1080" w:type="dxa"/>
          </w:tcPr>
          <w:p w14:paraId="25C208FB" w14:textId="5C3F0C8E" w:rsidR="008D63AC" w:rsidRPr="000F1667" w:rsidRDefault="008D63AC">
            <w:pPr>
              <w:rPr>
                <w:rFonts w:eastAsia="宋体"/>
                <w:lang w:val="en-US" w:eastAsia="zh-CN"/>
              </w:rPr>
            </w:pPr>
            <w:r>
              <w:rPr>
                <w:rFonts w:eastAsia="宋体" w:hint="eastAsia"/>
                <w:lang w:val="en-US" w:eastAsia="zh-CN"/>
              </w:rPr>
              <w:t>Yes</w:t>
            </w:r>
          </w:p>
        </w:tc>
        <w:tc>
          <w:tcPr>
            <w:tcW w:w="7206" w:type="dxa"/>
          </w:tcPr>
          <w:p w14:paraId="1FDF4DDE" w14:textId="734E9AB9" w:rsidR="008D63AC" w:rsidRDefault="00A82D99">
            <w:pPr>
              <w:rPr>
                <w:rFonts w:eastAsia="宋体"/>
                <w:lang w:eastAsia="zh-CN"/>
              </w:rPr>
            </w:pPr>
            <w:r>
              <w:rPr>
                <w:rFonts w:eastAsia="宋体" w:hint="eastAsia"/>
                <w:lang w:eastAsia="zh-CN"/>
              </w:rPr>
              <w:t xml:space="preserve"> </w:t>
            </w:r>
            <w:r>
              <w:rPr>
                <w:rFonts w:eastAsia="宋体"/>
                <w:lang w:eastAsia="zh-CN"/>
              </w:rPr>
              <w:t>D</w:t>
            </w:r>
            <w:r>
              <w:rPr>
                <w:rFonts w:eastAsia="宋体" w:hint="eastAsia"/>
                <w:lang w:eastAsia="zh-CN"/>
              </w:rPr>
              <w:t>etails can be further discussed.</w:t>
            </w:r>
          </w:p>
        </w:tc>
      </w:tr>
      <w:tr w:rsidR="00511AE7" w14:paraId="4FE3231C" w14:textId="77777777" w:rsidTr="00FB6CCE">
        <w:tc>
          <w:tcPr>
            <w:tcW w:w="1345" w:type="dxa"/>
          </w:tcPr>
          <w:p w14:paraId="47CA67C2" w14:textId="77777777" w:rsidR="00511AE7" w:rsidRDefault="00511AE7" w:rsidP="00511AE7">
            <w:pPr>
              <w:rPr>
                <w:rFonts w:eastAsia="宋体"/>
                <w:lang w:val="en-US" w:eastAsia="zh-CN"/>
              </w:rPr>
            </w:pPr>
            <w:r>
              <w:rPr>
                <w:rFonts w:eastAsia="宋体" w:hint="eastAsia"/>
              </w:rPr>
              <w:t>S</w:t>
            </w:r>
            <w:r>
              <w:rPr>
                <w:rFonts w:eastAsia="宋体"/>
              </w:rPr>
              <w:t>amsung</w:t>
            </w:r>
          </w:p>
        </w:tc>
        <w:tc>
          <w:tcPr>
            <w:tcW w:w="1080" w:type="dxa"/>
          </w:tcPr>
          <w:p w14:paraId="3AFB46E8"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with comments</w:t>
            </w:r>
          </w:p>
        </w:tc>
        <w:tc>
          <w:tcPr>
            <w:tcW w:w="7206" w:type="dxa"/>
          </w:tcPr>
          <w:p w14:paraId="54DC0C6B" w14:textId="77777777" w:rsidR="00511AE7" w:rsidRDefault="00511AE7" w:rsidP="00511AE7">
            <w:pPr>
              <w:rPr>
                <w:rFonts w:eastAsia="宋体"/>
                <w:lang w:val="en-US" w:eastAsia="zh-CN"/>
              </w:rPr>
            </w:pPr>
            <w:r>
              <w:rPr>
                <w:rFonts w:eastAsia="宋体" w:hint="eastAsia"/>
                <w:lang w:val="en-US" w:eastAsia="zh-CN"/>
              </w:rPr>
              <w:t>I</w:t>
            </w:r>
            <w:r>
              <w:rPr>
                <w:rFonts w:eastAsia="宋体"/>
                <w:lang w:val="en-US" w:eastAsia="zh-CN"/>
              </w:rPr>
              <w:t>n general, we are fine to take the above flow chart as the starting point. However, we have some initial concerns (which may be addressed when developing the stage-2 flow chart):</w:t>
            </w:r>
          </w:p>
          <w:p w14:paraId="18D5526B" w14:textId="77777777" w:rsidR="00511AE7" w:rsidRDefault="00511AE7" w:rsidP="00511AE7">
            <w:pPr>
              <w:pStyle w:val="afc"/>
              <w:numPr>
                <w:ilvl w:val="0"/>
                <w:numId w:val="11"/>
              </w:numPr>
              <w:ind w:firstLineChars="0"/>
              <w:rPr>
                <w:rFonts w:eastAsia="宋体"/>
              </w:rPr>
            </w:pPr>
            <w:r w:rsidRPr="009D3B28">
              <w:rPr>
                <w:rFonts w:eastAsia="宋体" w:hint="eastAsia"/>
              </w:rPr>
              <w:t>S</w:t>
            </w:r>
            <w:r w:rsidRPr="009D3B28">
              <w:rPr>
                <w:rFonts w:eastAsia="宋体"/>
              </w:rPr>
              <w:t xml:space="preserve">tep 1: </w:t>
            </w:r>
            <w:r w:rsidRPr="00364E63">
              <w:rPr>
                <w:rFonts w:eastAsia="宋体"/>
                <w:u w:val="single"/>
              </w:rPr>
              <w:t>discovery and PC5 connection for intermediate/last relay UE needn’t to be always at the beginning</w:t>
            </w:r>
            <w:r>
              <w:rPr>
                <w:rFonts w:eastAsia="宋体"/>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6BBD327F" w14:textId="3FE1FC56" w:rsidR="00926D88" w:rsidRPr="00926D88" w:rsidRDefault="00926D88" w:rsidP="00926D88">
            <w:pPr>
              <w:rPr>
                <w:rFonts w:eastAsia="宋体"/>
              </w:rPr>
            </w:pPr>
            <w:ins w:id="125" w:author="InterDigital (Martino Freda)" w:date="2024-10-24T13:44:00Z">
              <w:r>
                <w:rPr>
                  <w:rFonts w:eastAsia="宋体"/>
                </w:rPr>
                <w:t xml:space="preserve">[Rapp: This could be </w:t>
              </w:r>
            </w:ins>
            <w:ins w:id="126" w:author="InterDigital (Martino Freda)" w:date="2024-10-24T13:45:00Z">
              <w:r>
                <w:rPr>
                  <w:rFonts w:eastAsia="宋体"/>
                </w:rPr>
                <w:t>an enhancement discussed in later stages.  For now, an FFS as to whether to support this case could be captured.]</w:t>
              </w:r>
            </w:ins>
          </w:p>
          <w:p w14:paraId="4AC79BC7" w14:textId="77777777" w:rsidR="00511AE7" w:rsidRDefault="00511AE7" w:rsidP="00511AE7">
            <w:pPr>
              <w:pStyle w:val="afc"/>
              <w:numPr>
                <w:ilvl w:val="0"/>
                <w:numId w:val="11"/>
              </w:numPr>
              <w:ind w:firstLineChars="0"/>
              <w:rPr>
                <w:rFonts w:eastAsia="等线"/>
                <w:lang w:eastAsia="zh-CN"/>
              </w:rPr>
            </w:pPr>
            <w:r>
              <w:rPr>
                <w:rFonts w:eastAsia="等线"/>
                <w:lang w:eastAsia="zh-CN"/>
              </w:rPr>
              <w:t>Step 2</w:t>
            </w:r>
          </w:p>
          <w:p w14:paraId="66AFF104" w14:textId="77777777" w:rsidR="00511AE7" w:rsidRDefault="00511AE7" w:rsidP="00511AE7">
            <w:pPr>
              <w:pStyle w:val="afc"/>
              <w:numPr>
                <w:ilvl w:val="1"/>
                <w:numId w:val="11"/>
              </w:numPr>
              <w:ind w:firstLineChars="0"/>
              <w:rPr>
                <w:rFonts w:eastAsia="等线"/>
                <w:lang w:eastAsia="zh-CN"/>
              </w:rPr>
            </w:pPr>
            <w:r>
              <w:rPr>
                <w:rFonts w:eastAsia="等线"/>
                <w:lang w:eastAsia="zh-CN"/>
              </w:rPr>
              <w:t xml:space="preserve">A better way may be to cite the legacy procedure (i.e., Section 16.12.5.1 in TS38.300) rather than list the procedures of each node. </w:t>
            </w:r>
          </w:p>
          <w:p w14:paraId="3761C81F" w14:textId="4E4412AB" w:rsidR="006404AD" w:rsidRPr="006404AD" w:rsidRDefault="006404AD" w:rsidP="006404AD">
            <w:pPr>
              <w:rPr>
                <w:rFonts w:eastAsia="等线"/>
                <w:lang w:eastAsia="zh-CN"/>
              </w:rPr>
            </w:pPr>
            <w:ins w:id="127" w:author="InterDigital (Martino Freda)" w:date="2024-10-24T13:46:00Z">
              <w:r>
                <w:rPr>
                  <w:rFonts w:eastAsia="等线"/>
                  <w:lang w:eastAsia="zh-CN"/>
                </w:rPr>
                <w:t>[Rapp: May be difficult to do so since the procedure is changed quite a bit for mul</w:t>
              </w:r>
            </w:ins>
            <w:ins w:id="128" w:author="InterDigital (Martino Freda)" w:date="2024-10-24T13:47:00Z">
              <w:r>
                <w:rPr>
                  <w:rFonts w:eastAsia="等线"/>
                  <w:lang w:eastAsia="zh-CN"/>
                </w:rPr>
                <w:t>t</w:t>
              </w:r>
            </w:ins>
            <w:ins w:id="129" w:author="InterDigital (Martino Freda)" w:date="2024-10-24T13:46:00Z">
              <w:r>
                <w:rPr>
                  <w:rFonts w:eastAsia="等线"/>
                  <w:lang w:eastAsia="zh-CN"/>
                </w:rPr>
                <w:t>i</w:t>
              </w:r>
            </w:ins>
            <w:ins w:id="130" w:author="InterDigital (Martino Freda)" w:date="2024-10-24T13:47:00Z">
              <w:r>
                <w:rPr>
                  <w:rFonts w:eastAsia="等线"/>
                  <w:lang w:eastAsia="zh-CN"/>
                </w:rPr>
                <w:t>-</w:t>
              </w:r>
            </w:ins>
            <w:ins w:id="131" w:author="InterDigital (Martino Freda)" w:date="2024-10-24T13:46:00Z">
              <w:r>
                <w:rPr>
                  <w:rFonts w:eastAsia="等线"/>
                  <w:lang w:eastAsia="zh-CN"/>
                </w:rPr>
                <w:t>hop.  Let’s try to spell out all step</w:t>
              </w:r>
            </w:ins>
            <w:ins w:id="132" w:author="InterDigital (Martino Freda)" w:date="2024-10-24T13:47:00Z">
              <w:r>
                <w:rPr>
                  <w:rFonts w:eastAsia="等线"/>
                  <w:lang w:eastAsia="zh-CN"/>
                </w:rPr>
                <w:t>s for now].</w:t>
              </w:r>
            </w:ins>
          </w:p>
          <w:p w14:paraId="06BE0A7C" w14:textId="77777777" w:rsidR="00511AE7" w:rsidRDefault="00511AE7" w:rsidP="00511AE7">
            <w:pPr>
              <w:pStyle w:val="afc"/>
              <w:numPr>
                <w:ilvl w:val="0"/>
                <w:numId w:val="11"/>
              </w:numPr>
              <w:ind w:firstLineChars="0"/>
              <w:rPr>
                <w:rFonts w:eastAsia="宋体"/>
              </w:rPr>
            </w:pPr>
            <w:r>
              <w:rPr>
                <w:rFonts w:eastAsia="宋体"/>
              </w:rPr>
              <w:t>Step 3</w:t>
            </w:r>
          </w:p>
          <w:p w14:paraId="43A4FD54" w14:textId="77777777" w:rsidR="00511AE7" w:rsidRDefault="00511AE7" w:rsidP="00511AE7">
            <w:pPr>
              <w:pStyle w:val="afc"/>
              <w:numPr>
                <w:ilvl w:val="1"/>
                <w:numId w:val="11"/>
              </w:numPr>
              <w:ind w:firstLineChars="0"/>
              <w:rPr>
                <w:rFonts w:eastAsia="宋体"/>
              </w:rPr>
            </w:pPr>
            <w:r>
              <w:rPr>
                <w:rFonts w:eastAsia="宋体"/>
              </w:rPr>
              <w:t>Except last relay UE, other relay UEs may not be in coverage of gNB so that it cannot perform the relaying channel setup procedure over Uu.</w:t>
            </w:r>
          </w:p>
          <w:p w14:paraId="0F067D43" w14:textId="3A3858CD" w:rsidR="006404AD" w:rsidRPr="006404AD" w:rsidRDefault="006404AD" w:rsidP="006404AD">
            <w:pPr>
              <w:rPr>
                <w:rFonts w:eastAsia="宋体"/>
              </w:rPr>
            </w:pPr>
            <w:ins w:id="133" w:author="InterDigital (Martino Freda)" w:date="2024-10-24T13:47:00Z">
              <w:r>
                <w:rPr>
                  <w:rFonts w:eastAsia="宋体"/>
                </w:rPr>
                <w:t>[Rapp: Addressed by the ZTE comment.]</w:t>
              </w:r>
            </w:ins>
          </w:p>
          <w:p w14:paraId="2B9767E4" w14:textId="77777777" w:rsidR="00511AE7" w:rsidRDefault="00511AE7" w:rsidP="00511AE7">
            <w:pPr>
              <w:pStyle w:val="afc"/>
              <w:numPr>
                <w:ilvl w:val="1"/>
                <w:numId w:val="11"/>
              </w:numPr>
              <w:ind w:firstLineChars="0"/>
              <w:rPr>
                <w:ins w:id="134" w:author="InterDigital (Martino Freda)" w:date="2024-10-24T13:48:00Z"/>
                <w:rFonts w:eastAsia="宋体"/>
              </w:rPr>
            </w:pPr>
            <w:r>
              <w:rPr>
                <w:rFonts w:eastAsia="宋体"/>
              </w:rPr>
              <w:t xml:space="preserve">The PC5 and Uu Relay RLC channel for SRB1 may be performed during step 2 since the intermediate node may be configured during its own connection establishment procedure. </w:t>
            </w:r>
          </w:p>
          <w:p w14:paraId="25CC13A5" w14:textId="0674F6AD" w:rsidR="006404AD" w:rsidRPr="006404AD" w:rsidRDefault="006404AD" w:rsidP="006404AD">
            <w:pPr>
              <w:rPr>
                <w:ins w:id="135" w:author="InterDigital (Martino Freda)" w:date="2024-10-24T13:48:00Z"/>
                <w:rFonts w:eastAsia="宋体"/>
              </w:rPr>
            </w:pPr>
            <w:ins w:id="136" w:author="InterDigital (Martino Freda)" w:date="2024-10-24T13:48:00Z">
              <w:r>
                <w:rPr>
                  <w:rFonts w:eastAsia="宋体"/>
                </w:rPr>
                <w:t xml:space="preserve">[Rapp: </w:t>
              </w:r>
            </w:ins>
            <w:ins w:id="137" w:author="InterDigital (Martino Freda)" w:date="2024-10-24T13:49:00Z">
              <w:r>
                <w:rPr>
                  <w:rFonts w:eastAsia="宋体"/>
                </w:rPr>
                <w:t>Can add an FFS here for now</w:t>
              </w:r>
            </w:ins>
            <w:ins w:id="138" w:author="InterDigital (Martino Freda)" w:date="2024-10-24T13:48:00Z">
              <w:r>
                <w:rPr>
                  <w:rFonts w:eastAsia="宋体"/>
                </w:rPr>
                <w:t>.]</w:t>
              </w:r>
            </w:ins>
          </w:p>
          <w:p w14:paraId="3F72509A" w14:textId="324DA644" w:rsidR="006404AD" w:rsidRPr="006404AD" w:rsidDel="006404AD" w:rsidRDefault="006404AD">
            <w:pPr>
              <w:ind w:left="1080"/>
              <w:rPr>
                <w:del w:id="139" w:author="InterDigital (Martino Freda)" w:date="2024-10-24T13:48:00Z"/>
                <w:rFonts w:eastAsia="宋体"/>
              </w:rPr>
              <w:pPrChange w:id="140" w:author="InterDigital (Martino Freda)" w:date="2024-10-24T13:48:00Z">
                <w:pPr>
                  <w:pStyle w:val="afc"/>
                  <w:numPr>
                    <w:ilvl w:val="1"/>
                    <w:numId w:val="11"/>
                  </w:numPr>
                  <w:ind w:left="1440" w:firstLineChars="0" w:hanging="360"/>
                </w:pPr>
              </w:pPrChange>
            </w:pPr>
          </w:p>
          <w:p w14:paraId="17CE16AC" w14:textId="77777777" w:rsidR="00511AE7" w:rsidRDefault="00511AE7" w:rsidP="00511AE7">
            <w:pPr>
              <w:pStyle w:val="afc"/>
              <w:numPr>
                <w:ilvl w:val="1"/>
                <w:numId w:val="11"/>
              </w:numPr>
              <w:ind w:firstLineChars="0"/>
              <w:rPr>
                <w:ins w:id="141" w:author="InterDigital (Martino Freda)" w:date="2024-10-24T13:49:00Z"/>
                <w:rFonts w:eastAsia="宋体"/>
              </w:rPr>
            </w:pPr>
            <w:r w:rsidRPr="00274E2D">
              <w:rPr>
                <w:rFonts w:eastAsia="宋体"/>
              </w:rPr>
              <w:t xml:space="preserve">The PC5 relay RLC channel establishment between intermediate </w:t>
            </w:r>
            <w:r w:rsidRPr="00274E2D">
              <w:rPr>
                <w:rFonts w:eastAsia="宋体" w:hint="eastAsia"/>
              </w:rPr>
              <w:t>Relay</w:t>
            </w:r>
            <w:r w:rsidRPr="00274E2D">
              <w:rPr>
                <w:rFonts w:eastAsia="宋体"/>
              </w:rPr>
              <w:t xml:space="preserve"> UEs is missing.</w:t>
            </w:r>
          </w:p>
          <w:p w14:paraId="1B65F218" w14:textId="77777777" w:rsidR="006404AD" w:rsidRPr="006404AD" w:rsidRDefault="006404AD" w:rsidP="006404AD">
            <w:pPr>
              <w:rPr>
                <w:ins w:id="142" w:author="InterDigital (Martino Freda)" w:date="2024-10-24T13:49:00Z"/>
                <w:rFonts w:eastAsia="宋体"/>
              </w:rPr>
            </w:pPr>
            <w:ins w:id="143" w:author="InterDigital (Martino Freda)" w:date="2024-10-24T13:49:00Z">
              <w:r>
                <w:rPr>
                  <w:rFonts w:eastAsia="宋体"/>
                </w:rPr>
                <w:t>[Rapp: Addressed by the ZTE comment.]</w:t>
              </w:r>
            </w:ins>
          </w:p>
          <w:p w14:paraId="6A7970A4" w14:textId="77777777" w:rsidR="006404AD" w:rsidRPr="006404AD" w:rsidRDefault="006404AD">
            <w:pPr>
              <w:rPr>
                <w:rFonts w:eastAsia="宋体"/>
              </w:rPr>
              <w:pPrChange w:id="144" w:author="InterDigital (Martino Freda)" w:date="2024-10-24T13:49:00Z">
                <w:pPr>
                  <w:pStyle w:val="afc"/>
                  <w:numPr>
                    <w:ilvl w:val="1"/>
                    <w:numId w:val="11"/>
                  </w:numPr>
                  <w:ind w:left="1440" w:firstLineChars="0" w:hanging="360"/>
                </w:pPr>
              </w:pPrChange>
            </w:pPr>
          </w:p>
        </w:tc>
      </w:tr>
      <w:tr w:rsidR="001B7F19" w14:paraId="2A193B70" w14:textId="77777777" w:rsidTr="00FB6CCE">
        <w:tc>
          <w:tcPr>
            <w:tcW w:w="1345" w:type="dxa"/>
          </w:tcPr>
          <w:p w14:paraId="7B7A26C5" w14:textId="54500E55" w:rsidR="001B7F19" w:rsidRDefault="001B7F19" w:rsidP="001B7F19">
            <w:pPr>
              <w:rPr>
                <w:rFonts w:eastAsia="宋体"/>
              </w:rPr>
            </w:pPr>
            <w:r>
              <w:rPr>
                <w:rFonts w:eastAsia="宋体"/>
                <w:lang w:val="en-US" w:eastAsia="zh-CN"/>
              </w:rPr>
              <w:lastRenderedPageBreak/>
              <w:t>vivo</w:t>
            </w:r>
          </w:p>
        </w:tc>
        <w:tc>
          <w:tcPr>
            <w:tcW w:w="1080" w:type="dxa"/>
          </w:tcPr>
          <w:p w14:paraId="182E4A41" w14:textId="1E42AAFF" w:rsidR="001B7F19" w:rsidRDefault="001B7F19" w:rsidP="001B7F19">
            <w:pPr>
              <w:rPr>
                <w:rFonts w:eastAsia="宋体"/>
                <w:lang w:val="en-US" w:eastAsia="zh-CN"/>
              </w:rPr>
            </w:pPr>
            <w:r>
              <w:rPr>
                <w:rFonts w:eastAsia="宋体"/>
                <w:lang w:val="en-US" w:eastAsia="zh-CN"/>
              </w:rPr>
              <w:t>Yes</w:t>
            </w:r>
          </w:p>
        </w:tc>
        <w:tc>
          <w:tcPr>
            <w:tcW w:w="7206" w:type="dxa"/>
          </w:tcPr>
          <w:p w14:paraId="2C5C4B3B" w14:textId="77777777" w:rsidR="001B7F19" w:rsidRDefault="001B7F19" w:rsidP="001B7F19">
            <w:pPr>
              <w:rPr>
                <w:ins w:id="145" w:author="InterDigital (Martino Freda)" w:date="2024-10-24T13:49:00Z"/>
                <w:rFonts w:eastAsia="宋体"/>
                <w:lang w:eastAsia="zh-CN"/>
              </w:rPr>
            </w:pPr>
            <w:r>
              <w:rPr>
                <w:rFonts w:eastAsia="宋体"/>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42E36EAA" w14:textId="2FEF388F" w:rsidR="006404AD" w:rsidRDefault="006404AD" w:rsidP="001B7F19">
            <w:pPr>
              <w:rPr>
                <w:rFonts w:eastAsia="宋体"/>
                <w:lang w:val="en-US" w:eastAsia="zh-CN"/>
              </w:rPr>
            </w:pPr>
            <w:ins w:id="146" w:author="InterDigital (Martino Freda)" w:date="2024-10-24T13:49:00Z">
              <w:r>
                <w:rPr>
                  <w:rFonts w:eastAsia="宋体"/>
                  <w:lang w:eastAsia="zh-CN"/>
                </w:rPr>
                <w:t xml:space="preserve">[Rapp: </w:t>
              </w:r>
            </w:ins>
            <w:ins w:id="147" w:author="InterDigital (Martino Freda)" w:date="2024-10-24T13:50:00Z">
              <w:r>
                <w:rPr>
                  <w:rFonts w:eastAsia="宋体"/>
                  <w:lang w:eastAsia="zh-CN"/>
                </w:rPr>
                <w:t>We see no need to limit the description at this time, since the target for the WI is 2 additional hops</w:t>
              </w:r>
            </w:ins>
            <w:ins w:id="148" w:author="InterDigital (Martino Freda)" w:date="2024-10-24T13:49:00Z">
              <w:r>
                <w:rPr>
                  <w:rFonts w:eastAsia="宋体"/>
                  <w:lang w:eastAsia="zh-CN"/>
                </w:rPr>
                <w:t>].</w:t>
              </w:r>
            </w:ins>
          </w:p>
        </w:tc>
      </w:tr>
      <w:tr w:rsidR="00475BEF" w14:paraId="07BF432C" w14:textId="77777777" w:rsidTr="00FB6CCE">
        <w:tc>
          <w:tcPr>
            <w:tcW w:w="1345" w:type="dxa"/>
          </w:tcPr>
          <w:p w14:paraId="2D3B7478" w14:textId="30FE2B17" w:rsidR="00475BEF" w:rsidRDefault="00475BEF" w:rsidP="001B7F19">
            <w:pPr>
              <w:rPr>
                <w:rFonts w:eastAsia="宋体"/>
                <w:lang w:val="en-US" w:eastAsia="zh-CN"/>
              </w:rPr>
            </w:pPr>
            <w:r>
              <w:rPr>
                <w:rFonts w:eastAsia="宋体" w:hint="eastAsia"/>
                <w:lang w:val="en-US" w:eastAsia="zh-CN"/>
              </w:rPr>
              <w:t>Qualcomm</w:t>
            </w:r>
          </w:p>
        </w:tc>
        <w:tc>
          <w:tcPr>
            <w:tcW w:w="1080" w:type="dxa"/>
          </w:tcPr>
          <w:p w14:paraId="5CEFDE9B" w14:textId="0A753828" w:rsidR="00475BEF" w:rsidRDefault="00475BEF" w:rsidP="001B7F19">
            <w:pPr>
              <w:rPr>
                <w:rFonts w:eastAsia="宋体"/>
                <w:lang w:val="en-US" w:eastAsia="zh-CN"/>
              </w:rPr>
            </w:pPr>
            <w:r>
              <w:rPr>
                <w:rFonts w:eastAsia="宋体" w:hint="eastAsia"/>
                <w:lang w:val="en-US" w:eastAsia="zh-CN"/>
              </w:rPr>
              <w:t>See comments</w:t>
            </w:r>
          </w:p>
        </w:tc>
        <w:tc>
          <w:tcPr>
            <w:tcW w:w="7206" w:type="dxa"/>
          </w:tcPr>
          <w:p w14:paraId="53CA0281" w14:textId="77777777" w:rsidR="00475BEF" w:rsidRDefault="004C0291" w:rsidP="001B7F19">
            <w:pPr>
              <w:rPr>
                <w:ins w:id="149" w:author="InterDigital (Martino Freda)" w:date="2024-10-24T13:35:00Z"/>
                <w:rFonts w:eastAsia="宋体"/>
                <w:lang w:eastAsia="zh-CN"/>
              </w:rPr>
            </w:pPr>
            <w:r>
              <w:rPr>
                <w:rFonts w:eastAsia="宋体" w:hint="eastAsia"/>
                <w:lang w:eastAsia="zh-CN"/>
              </w:rPr>
              <w:t>Agree with Apple</w:t>
            </w:r>
            <w:r>
              <w:rPr>
                <w:rFonts w:eastAsia="宋体"/>
                <w:lang w:eastAsia="zh-CN"/>
              </w:rPr>
              <w:t>’</w:t>
            </w:r>
            <w:r>
              <w:rPr>
                <w:rFonts w:eastAsia="宋体" w:hint="eastAsia"/>
                <w:lang w:eastAsia="zh-CN"/>
              </w:rPr>
              <w:t>s comment, the current procedure only show how the Remote UE connection setup, but miss the part that intermediate Relay UE connection setup procedure</w:t>
            </w:r>
            <w:r w:rsidRPr="00B94D95">
              <w:rPr>
                <w:rFonts w:eastAsia="宋体" w:hint="eastAsia"/>
                <w:highlight w:val="yellow"/>
                <w:lang w:eastAsia="zh-CN"/>
              </w:rPr>
              <w:t>. The whole procedure could be complex because each intermediate relay UE connection establishment should be after the successful parent relay UE connection establishment.</w:t>
            </w:r>
            <w:r>
              <w:rPr>
                <w:rFonts w:eastAsia="宋体" w:hint="eastAsia"/>
                <w:lang w:eastAsia="zh-CN"/>
              </w:rPr>
              <w:t xml:space="preserve"> If we want to capture something, it </w:t>
            </w:r>
            <w:r>
              <w:rPr>
                <w:rFonts w:eastAsia="宋体"/>
                <w:lang w:eastAsia="zh-CN"/>
              </w:rPr>
              <w:t>should</w:t>
            </w:r>
            <w:r>
              <w:rPr>
                <w:rFonts w:eastAsia="宋体" w:hint="eastAsia"/>
                <w:lang w:eastAsia="zh-CN"/>
              </w:rPr>
              <w:t xml:space="preserve"> be clarified.</w:t>
            </w:r>
          </w:p>
          <w:p w14:paraId="793BD74B" w14:textId="55DBC252" w:rsidR="005F56B6" w:rsidRDefault="005F56B6" w:rsidP="001B7F19">
            <w:pPr>
              <w:rPr>
                <w:rFonts w:eastAsia="宋体"/>
                <w:lang w:eastAsia="zh-CN"/>
              </w:rPr>
            </w:pPr>
            <w:ins w:id="150" w:author="InterDigital (Martino Freda)" w:date="2024-10-24T13:35:00Z">
              <w:r>
                <w:rPr>
                  <w:rFonts w:eastAsia="宋体"/>
                  <w:lang w:eastAsia="zh-CN"/>
                </w:rPr>
                <w:t>[Rapp: Agree to capture a sentence or note to indicate this].</w:t>
              </w:r>
            </w:ins>
          </w:p>
        </w:tc>
      </w:tr>
      <w:tr w:rsidR="00341975" w14:paraId="54E0B378" w14:textId="77777777" w:rsidTr="00FB6CCE">
        <w:tc>
          <w:tcPr>
            <w:tcW w:w="1345" w:type="dxa"/>
          </w:tcPr>
          <w:p w14:paraId="39749284" w14:textId="181A7061" w:rsidR="00341975" w:rsidRDefault="00341975" w:rsidP="001B7F19">
            <w:pPr>
              <w:rPr>
                <w:rFonts w:eastAsia="宋体"/>
                <w:lang w:val="en-US" w:eastAsia="zh-CN"/>
              </w:rPr>
            </w:pPr>
            <w:r>
              <w:rPr>
                <w:rFonts w:eastAsia="宋体"/>
                <w:lang w:val="en-US" w:eastAsia="zh-CN"/>
              </w:rPr>
              <w:t>InterDigital</w:t>
            </w:r>
          </w:p>
        </w:tc>
        <w:tc>
          <w:tcPr>
            <w:tcW w:w="1080" w:type="dxa"/>
          </w:tcPr>
          <w:p w14:paraId="4825B48F" w14:textId="14C2A1BB" w:rsidR="00341975" w:rsidRDefault="00341975" w:rsidP="001B7F19">
            <w:pPr>
              <w:rPr>
                <w:rFonts w:eastAsia="宋体"/>
                <w:lang w:val="en-US" w:eastAsia="zh-CN"/>
              </w:rPr>
            </w:pPr>
            <w:r>
              <w:rPr>
                <w:rFonts w:eastAsia="宋体"/>
                <w:lang w:val="en-US" w:eastAsia="zh-CN"/>
              </w:rPr>
              <w:t>Yes</w:t>
            </w:r>
          </w:p>
        </w:tc>
        <w:tc>
          <w:tcPr>
            <w:tcW w:w="7206" w:type="dxa"/>
          </w:tcPr>
          <w:p w14:paraId="698CAD49" w14:textId="77777777" w:rsidR="00341975" w:rsidRDefault="00341975" w:rsidP="001B7F19">
            <w:pPr>
              <w:rPr>
                <w:rFonts w:eastAsia="宋体"/>
                <w:lang w:eastAsia="zh-CN"/>
              </w:rPr>
            </w:pPr>
          </w:p>
        </w:tc>
      </w:tr>
    </w:tbl>
    <w:p w14:paraId="50048829" w14:textId="77777777" w:rsidR="00622C11" w:rsidRDefault="008971F6">
      <w:pPr>
        <w:rPr>
          <w:ins w:id="151" w:author="InterDigital (Martino Freda)" w:date="2024-10-24T14:06:00Z"/>
          <w:rFonts w:eastAsia="宋体"/>
          <w:lang w:val="en-US" w:eastAsia="zh-CN"/>
        </w:rPr>
      </w:pPr>
      <w:r>
        <w:rPr>
          <w:rFonts w:eastAsia="宋体"/>
          <w:lang w:val="en-US" w:eastAsia="zh-CN"/>
        </w:rPr>
        <w:t xml:space="preserve"> </w:t>
      </w:r>
    </w:p>
    <w:p w14:paraId="6811273F" w14:textId="07DCE8D4" w:rsidR="00877411" w:rsidRDefault="00877411">
      <w:pPr>
        <w:rPr>
          <w:ins w:id="152" w:author="InterDigital (Martino Freda)" w:date="2024-10-24T14:07:00Z"/>
          <w:rFonts w:eastAsia="等线"/>
          <w:lang w:eastAsia="zh-CN"/>
        </w:rPr>
      </w:pPr>
      <w:ins w:id="153" w:author="InterDigital (Martino Freda)" w:date="2024-10-24T14:06:00Z">
        <w:r>
          <w:rPr>
            <w:rFonts w:eastAsia="等线"/>
            <w:lang w:eastAsia="zh-CN"/>
          </w:rPr>
          <w:t xml:space="preserve">Conclusion: </w:t>
        </w:r>
        <w:r w:rsidR="00781565">
          <w:rPr>
            <w:rFonts w:eastAsia="等线"/>
            <w:lang w:eastAsia="zh-CN"/>
          </w:rPr>
          <w:t>Most companies think that the above procedure can be used as the basis for the stage 2 of approach 1 and the following updates are made by the rapporteur</w:t>
        </w:r>
      </w:ins>
      <w:ins w:id="154" w:author="InterDigital (Martino Freda)" w:date="2024-10-24T14:07:00Z">
        <w:r w:rsidR="00781565">
          <w:rPr>
            <w:rFonts w:eastAsia="等线"/>
            <w:lang w:eastAsia="zh-CN"/>
          </w:rPr>
          <w:t xml:space="preserve"> in the text description</w:t>
        </w:r>
      </w:ins>
      <w:ins w:id="155" w:author="InterDigital (Martino Freda)" w:date="2024-10-24T14:06:00Z">
        <w:r w:rsidR="00781565">
          <w:rPr>
            <w:rFonts w:eastAsia="等线"/>
            <w:lang w:eastAsia="zh-CN"/>
          </w:rPr>
          <w:t xml:space="preserve"> (in track changes</w:t>
        </w:r>
      </w:ins>
      <w:ins w:id="156" w:author="InterDigital (Martino Freda)" w:date="2024-10-24T14:07:00Z">
        <w:r w:rsidR="00781565">
          <w:rPr>
            <w:rFonts w:eastAsia="等线"/>
            <w:lang w:eastAsia="zh-CN"/>
          </w:rPr>
          <w:t>):</w:t>
        </w:r>
      </w:ins>
    </w:p>
    <w:p w14:paraId="796BF03D" w14:textId="3BE8073F" w:rsidR="00781565" w:rsidRDefault="00781565">
      <w:pPr>
        <w:rPr>
          <w:rFonts w:eastAsia="等线"/>
          <w:lang w:eastAsia="zh-CN"/>
        </w:rPr>
      </w:pPr>
      <w:r>
        <w:rPr>
          <w:rFonts w:eastAsia="等线"/>
          <w:lang w:eastAsia="zh-CN"/>
        </w:rPr>
        <w:t>- Remove “Uu” from the relaying SRB0 RLC channel for all relays except the last relay</w:t>
      </w:r>
    </w:p>
    <w:p w14:paraId="5F26C424" w14:textId="1E15301E" w:rsidR="00781565" w:rsidRDefault="00781565">
      <w:pPr>
        <w:rPr>
          <w:rFonts w:eastAsia="等线"/>
          <w:lang w:eastAsia="zh-CN"/>
        </w:rPr>
      </w:pPr>
      <w:r>
        <w:rPr>
          <w:rFonts w:eastAsia="等线"/>
          <w:lang w:eastAsia="zh-CN"/>
        </w:rPr>
        <w:t>- Add FFS about whether SRB1 can be configured during the connection establishment of each relay in step 2.</w:t>
      </w:r>
    </w:p>
    <w:p w14:paraId="5F793228" w14:textId="3D088E88" w:rsidR="00781565" w:rsidRDefault="00781565">
      <w:pPr>
        <w:rPr>
          <w:rFonts w:eastAsia="等线"/>
          <w:lang w:eastAsia="zh-CN"/>
        </w:rPr>
      </w:pPr>
      <w:r>
        <w:rPr>
          <w:rFonts w:eastAsia="等线"/>
          <w:lang w:eastAsia="zh-CN"/>
        </w:rPr>
        <w:t>- Add a clarification that a given relay UE, if it needs to enter RRC_CONNECTED, cannot do so until the parent relay enters RRC_CONNECTED</w:t>
      </w:r>
    </w:p>
    <w:p w14:paraId="6B709CBA" w14:textId="1B6CBE30" w:rsidR="00781565" w:rsidRDefault="00781565">
      <w:pPr>
        <w:rPr>
          <w:rFonts w:eastAsia="等线"/>
          <w:lang w:eastAsia="zh-CN"/>
        </w:rPr>
      </w:pPr>
      <w:r>
        <w:rPr>
          <w:rFonts w:eastAsia="等线"/>
          <w:lang w:eastAsia="zh-CN"/>
        </w:rPr>
        <w:t>- Add an FFS on whether to support PC5 connection establishment between some of the UEs after transmission by the remote UE of the first Uu RRC message</w:t>
      </w:r>
    </w:p>
    <w:p w14:paraId="414C4FDD" w14:textId="0FCF4E41" w:rsidR="00781565" w:rsidRDefault="00781565">
      <w:pPr>
        <w:rPr>
          <w:rFonts w:eastAsia="等线"/>
          <w:lang w:eastAsia="zh-CN"/>
        </w:rPr>
      </w:pPr>
      <w:r>
        <w:rPr>
          <w:rFonts w:eastAsia="等线"/>
          <w:lang w:eastAsia="zh-CN"/>
        </w:rPr>
        <w:t>- Add an FFS on whether the last relay UE can send SUI message on behalf of all other relay UEs.</w:t>
      </w:r>
    </w:p>
    <w:p w14:paraId="1326DFB3" w14:textId="0EFC6D5A" w:rsidR="009A08EB" w:rsidRDefault="009A08EB">
      <w:pPr>
        <w:pStyle w:val="Proposal-HW"/>
        <w:ind w:left="1268" w:hanging="1268"/>
        <w:rPr>
          <w:ins w:id="157" w:author="InterDigital (Martino Freda)" w:date="2024-10-24T14:21:00Z"/>
          <w:rFonts w:eastAsia="等线"/>
        </w:rPr>
        <w:pPrChange w:id="158" w:author="InterDigital (Martino Freda)" w:date="2024-10-24T14:22:00Z">
          <w:pPr/>
        </w:pPrChange>
      </w:pPr>
      <w:ins w:id="159" w:author="InterDigital (Martino Freda)" w:date="2024-10-24T14:21:00Z">
        <w:r>
          <w:rPr>
            <w:rFonts w:eastAsia="等线"/>
          </w:rPr>
          <w:t xml:space="preserve">Proposal </w:t>
        </w:r>
      </w:ins>
      <w:ins w:id="160" w:author="InterDigital (Martino Freda)" w:date="2024-10-24T16:38:00Z">
        <w:r w:rsidR="00CD0B87">
          <w:rPr>
            <w:rFonts w:eastAsia="等线"/>
          </w:rPr>
          <w:t>2</w:t>
        </w:r>
      </w:ins>
      <w:ins w:id="161" w:author="InterDigital (Martino Freda)" w:date="2024-10-24T14:21:00Z">
        <w:r>
          <w:rPr>
            <w:rFonts w:eastAsia="等线"/>
          </w:rPr>
          <w:t xml:space="preserve"> </w:t>
        </w:r>
      </w:ins>
      <w:ins w:id="162" w:author="InterDigital (Martino Freda)" w:date="2024-10-24T14:22:00Z">
        <w:r>
          <w:rPr>
            <w:rFonts w:eastAsia="等线"/>
          </w:rPr>
          <w:t>–</w:t>
        </w:r>
      </w:ins>
      <w:ins w:id="163" w:author="InterDigital (Martino Freda)" w:date="2024-10-24T14:21:00Z">
        <w:r>
          <w:rPr>
            <w:rFonts w:eastAsia="等线"/>
          </w:rPr>
          <w:t xml:space="preserve"> </w:t>
        </w:r>
      </w:ins>
      <w:ins w:id="164" w:author="InterDigital (Martino Freda)" w:date="2024-10-24T14:22:00Z">
        <w:r>
          <w:rPr>
            <w:rFonts w:eastAsia="等线"/>
          </w:rPr>
          <w:t>The figure and description above serve</w:t>
        </w:r>
      </w:ins>
      <w:ins w:id="165" w:author="InterDigital (Martino Freda)" w:date="2024-10-24T14:23:00Z">
        <w:r w:rsidR="00E153BE">
          <w:rPr>
            <w:rFonts w:eastAsia="等线"/>
          </w:rPr>
          <w:t>s</w:t>
        </w:r>
      </w:ins>
      <w:ins w:id="166" w:author="InterDigital (Martino Freda)" w:date="2024-10-24T14:22:00Z">
        <w:r>
          <w:rPr>
            <w:rFonts w:eastAsia="等线"/>
          </w:rPr>
          <w:t xml:space="preserve"> as a baseline connection establishment procedure for multi-hop U2N Relays if Approach 1 (all relay UEs </w:t>
        </w:r>
      </w:ins>
      <w:ins w:id="167" w:author="InterDigital (Martino Freda)" w:date="2024-10-24T14:23:00Z">
        <w:r>
          <w:rPr>
            <w:rFonts w:eastAsia="等线"/>
          </w:rPr>
          <w:t>must be in RRC_CONNECTED</w:t>
        </w:r>
      </w:ins>
      <w:ins w:id="168" w:author="InterDigital (Martino Freda)" w:date="2024-10-24T14:36:00Z">
        <w:r w:rsidR="001D2F8B">
          <w:rPr>
            <w:rFonts w:eastAsia="等线"/>
          </w:rPr>
          <w:t xml:space="preserve"> when the remote UE is in RRC_CONNECTED</w:t>
        </w:r>
      </w:ins>
      <w:ins w:id="169" w:author="InterDigital (Martino Freda)" w:date="2024-10-24T14:23:00Z">
        <w:r>
          <w:rPr>
            <w:rFonts w:eastAsia="等线"/>
          </w:rPr>
          <w:t>) is adopted.</w:t>
        </w:r>
      </w:ins>
    </w:p>
    <w:p w14:paraId="15B20035" w14:textId="77777777" w:rsidR="009A08EB" w:rsidRDefault="009A08EB">
      <w:pPr>
        <w:rPr>
          <w:rFonts w:eastAsia="等线"/>
          <w:lang w:eastAsia="zh-CN"/>
        </w:rPr>
      </w:pP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55pt;height:280.5pt" o:ole="">
            <v:imagedata r:id="rId12" o:title=""/>
          </v:shape>
          <o:OLEObject Type="Embed" ProgID="Visio.Drawing.15" ShapeID="_x0000_i1026" DrawAspect="Content" ObjectID="_1791982024"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68072F2D"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sidR="00C33093">
          <w:rPr>
            <w:rFonts w:eastAsia="宋体"/>
          </w:rPr>
          <w:t xml:space="preserve">, or </w:t>
        </w:r>
      </w:ins>
      <w:ins w:id="171" w:author="InterDigital (Martino Freda)" w:date="2024-10-24T15:38:00Z">
        <w:r w:rsidR="00C33093">
          <w:rPr>
            <w:rFonts w:eastAsia="宋体"/>
          </w:rPr>
          <w:t>from the remote UE’s serving gNB</w:t>
        </w:r>
      </w:ins>
      <w:r>
        <w:rPr>
          <w:rFonts w:eastAsia="宋体"/>
        </w:rPr>
        <w:t xml:space="preserve">.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ins w:id="172" w:author="InterDigital (Martino Freda)" w:date="2024-10-24T15:39:00Z">
        <w:r w:rsidR="00C33093">
          <w:t>FFS which option</w:t>
        </w:r>
      </w:ins>
      <w:ins w:id="173" w:author="InterDigital (Martino Freda)" w:date="2024-10-24T15:40:00Z">
        <w:r w:rsidR="00C33093">
          <w:t xml:space="preserve"> to obtain the relaying configuration</w:t>
        </w:r>
      </w:ins>
      <w:ins w:id="174" w:author="InterDigital (Martino Freda)" w:date="2024-10-24T15:39:00Z">
        <w:r w:rsidR="00C33093">
          <w:t xml:space="preserve"> (SIB/preconfiguration or the remote UE’s serving gNB) is used by relay UEs which remain in IDLE/INACTIVE while</w:t>
        </w:r>
      </w:ins>
      <w:ins w:id="175" w:author="InterDigital (Martino Freda)" w:date="2024-10-24T15:40:00Z">
        <w:r w:rsidR="00C33093">
          <w:t xml:space="preserve"> the remote UE is in RRC_CONNECTED.</w:t>
        </w:r>
      </w:ins>
      <w:ins w:id="176" w:author="InterDigital (Martino Freda)" w:date="2024-10-24T15:39:00Z">
        <w:r w:rsidR="00C33093">
          <w:t xml:space="preserve"> </w:t>
        </w:r>
      </w:ins>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w:t>
      </w:r>
      <w:r>
        <w:rPr>
          <w:rFonts w:eastAsia="宋体"/>
        </w:rPr>
        <w:lastRenderedPageBreak/>
        <w:t xml:space="preserve">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sidRPr="009C2F3B">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sidRPr="003B5D97">
              <w:rPr>
                <w:rFonts w:eastAsia="Malgun Gothic" w:hint="eastAsia"/>
                <w:highlight w:val="green"/>
                <w:lang w:val="en-US" w:eastAsia="ko-KR"/>
              </w:rPr>
              <w:t>In step 4, it</w:t>
            </w:r>
            <w:r w:rsidRPr="003B5D97">
              <w:rPr>
                <w:rFonts w:eastAsia="Malgun Gothic"/>
                <w:highlight w:val="green"/>
                <w:lang w:val="en-US" w:eastAsia="ko-KR"/>
              </w:rPr>
              <w:t>’</w:t>
            </w:r>
            <w:r w:rsidRPr="003B5D97">
              <w:rPr>
                <w:rFonts w:eastAsia="Malgun Gothic" w:hint="eastAsia"/>
                <w:highlight w:val="green"/>
                <w:lang w:val="en-US" w:eastAsia="ko-KR"/>
              </w:rPr>
              <w:t xml:space="preserve">s not clear how to deliver the </w:t>
            </w:r>
            <w:r w:rsidRPr="003B5D97">
              <w:rPr>
                <w:rFonts w:eastAsia="Malgun Gothic" w:hint="eastAsia"/>
                <w:i/>
                <w:iCs/>
                <w:highlight w:val="green"/>
                <w:lang w:val="en-US" w:eastAsia="ko-KR"/>
              </w:rPr>
              <w:t>RRCSetup</w:t>
            </w:r>
            <w:r w:rsidRPr="003B5D97">
              <w:rPr>
                <w:rFonts w:eastAsia="Malgun Gothic" w:hint="eastAsia"/>
                <w:highlight w:val="green"/>
                <w:lang w:val="en-US" w:eastAsia="ko-KR"/>
              </w:rPr>
              <w:t xml:space="preserve"> message to the remote UE without local ID assignment. </w:t>
            </w:r>
            <w:r w:rsidRPr="003B5D97">
              <w:rPr>
                <w:rFonts w:eastAsia="Malgun Gothic"/>
                <w:highlight w:val="green"/>
                <w:lang w:val="en-US" w:eastAsia="ko-KR"/>
              </w:rPr>
              <w:t>T</w:t>
            </w:r>
            <w:r w:rsidRPr="003B5D97">
              <w:rPr>
                <w:rFonts w:eastAsia="Malgun Gothic" w:hint="eastAsia"/>
                <w:highlight w:val="green"/>
                <w:lang w:val="en-US" w:eastAsia="ko-KR"/>
              </w:rPr>
              <w:t>he intermediate Relay UE which doesn</w:t>
            </w:r>
            <w:r w:rsidRPr="003B5D97">
              <w:rPr>
                <w:rFonts w:eastAsia="Malgun Gothic"/>
                <w:highlight w:val="green"/>
                <w:lang w:val="en-US" w:eastAsia="ko-KR"/>
              </w:rPr>
              <w:t>’</w:t>
            </w:r>
            <w:r w:rsidRPr="003B5D97">
              <w:rPr>
                <w:rFonts w:eastAsia="Malgun Gothic" w:hint="eastAsia"/>
                <w:highlight w:val="green"/>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sidRPr="003B5D97">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lastRenderedPageBreak/>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r w:rsidR="003C136A" w14:paraId="0D847B40" w14:textId="77777777">
        <w:tc>
          <w:tcPr>
            <w:tcW w:w="1413" w:type="dxa"/>
          </w:tcPr>
          <w:p w14:paraId="4BC9A007" w14:textId="36381250" w:rsidR="003C136A" w:rsidRDefault="003C136A" w:rsidP="003C136A">
            <w:pPr>
              <w:rPr>
                <w:rFonts w:eastAsia="宋体"/>
                <w:lang w:val="en-US" w:eastAsia="zh-CN"/>
              </w:rPr>
            </w:pPr>
            <w:r>
              <w:rPr>
                <w:rFonts w:eastAsia="宋体"/>
                <w:lang w:val="en-US" w:eastAsia="zh-CN"/>
              </w:rPr>
              <w:t>Ericsson</w:t>
            </w:r>
          </w:p>
        </w:tc>
        <w:tc>
          <w:tcPr>
            <w:tcW w:w="1134" w:type="dxa"/>
          </w:tcPr>
          <w:p w14:paraId="110D0F00" w14:textId="29EB26C0" w:rsidR="003C136A" w:rsidRDefault="003C136A" w:rsidP="003C136A">
            <w:pPr>
              <w:rPr>
                <w:rFonts w:eastAsia="宋体"/>
                <w:lang w:val="en-US" w:eastAsia="zh-CN"/>
              </w:rPr>
            </w:pPr>
            <w:r>
              <w:rPr>
                <w:rFonts w:eastAsia="宋体"/>
              </w:rPr>
              <w:t>Yes</w:t>
            </w:r>
          </w:p>
        </w:tc>
        <w:tc>
          <w:tcPr>
            <w:tcW w:w="7084" w:type="dxa"/>
          </w:tcPr>
          <w:p w14:paraId="3D3A6A98" w14:textId="77777777" w:rsidR="003C136A" w:rsidRDefault="003C136A" w:rsidP="003C136A">
            <w:pPr>
              <w:rPr>
                <w:rFonts w:eastAsia="宋体"/>
              </w:rPr>
            </w:pPr>
            <w:r>
              <w:rPr>
                <w:rFonts w:eastAsia="宋体"/>
              </w:rPr>
              <w:t>Compared to approach 1, approach 2 has bebefits</w:t>
            </w:r>
          </w:p>
          <w:p w14:paraId="051810B4" w14:textId="77777777" w:rsidR="003C136A" w:rsidRDefault="003C136A" w:rsidP="003C136A">
            <w:pPr>
              <w:pStyle w:val="afc"/>
              <w:numPr>
                <w:ilvl w:val="0"/>
                <w:numId w:val="18"/>
              </w:numPr>
              <w:ind w:firstLineChars="0"/>
              <w:rPr>
                <w:rFonts w:eastAsia="宋体"/>
              </w:rPr>
            </w:pPr>
            <w:r>
              <w:rPr>
                <w:rFonts w:eastAsia="宋体"/>
              </w:rPr>
              <w:t>less design complexity for RAN2</w:t>
            </w:r>
          </w:p>
          <w:p w14:paraId="074587CF" w14:textId="77777777" w:rsidR="003C136A" w:rsidRPr="00B94D95" w:rsidRDefault="003C136A" w:rsidP="003C136A">
            <w:pPr>
              <w:pStyle w:val="afc"/>
              <w:numPr>
                <w:ilvl w:val="0"/>
                <w:numId w:val="18"/>
              </w:numPr>
              <w:ind w:firstLineChars="0"/>
              <w:rPr>
                <w:rFonts w:eastAsia="宋体"/>
                <w:highlight w:val="yellow"/>
              </w:rPr>
            </w:pPr>
            <w:r w:rsidRPr="00B94D95">
              <w:rPr>
                <w:rFonts w:eastAsia="宋体"/>
                <w:highlight w:val="yellow"/>
              </w:rPr>
              <w:t>lower signaling overhead and lower latency for E2E Remote UE connection establishment</w:t>
            </w:r>
          </w:p>
          <w:p w14:paraId="29F14C40" w14:textId="77777777" w:rsidR="003C136A" w:rsidRDefault="003C136A" w:rsidP="003C136A">
            <w:pPr>
              <w:rPr>
                <w:ins w:id="177" w:author="Ericsson (Min)" w:date="2024-10-24T11:54:00Z"/>
                <w:rFonts w:eastAsia="宋体"/>
              </w:rPr>
            </w:pPr>
            <w:r w:rsidRPr="00B94D95">
              <w:rPr>
                <w:rFonts w:eastAsia="宋体"/>
                <w:highlight w:val="yellow"/>
              </w:rPr>
              <w:t>less restriction to the intermediate relay UE, which no need to belong to the same cell as last relay UE.</w:t>
            </w:r>
          </w:p>
          <w:p w14:paraId="3D054067" w14:textId="6EC0919F" w:rsidR="001155FB" w:rsidRDefault="001155FB" w:rsidP="003C136A">
            <w:pPr>
              <w:rPr>
                <w:rFonts w:eastAsia="宋体"/>
                <w:lang w:val="en-US" w:eastAsia="zh-CN"/>
              </w:rPr>
            </w:pPr>
            <w:ins w:id="178" w:author="Ericsson (Min)" w:date="2024-10-24T11:54:00Z">
              <w:r>
                <w:rPr>
                  <w:rFonts w:eastAsia="宋体"/>
                </w:rPr>
                <w:t>In addition, regarding LG’s co</w:t>
              </w:r>
            </w:ins>
            <w:ins w:id="179" w:author="Ericsson (Min)" w:date="2024-10-24T11:55:00Z">
              <w:r>
                <w:rPr>
                  <w:rFonts w:eastAsia="宋体"/>
                </w:rPr>
                <w:t xml:space="preserve">ncern on local ID, we agree with Qualcomm. Which can be allocated by the gNB of the last relay UE. </w:t>
              </w:r>
            </w:ins>
            <w:ins w:id="180" w:author="Ericsson (Min)" w:date="2024-10-24T11:56:00Z">
              <w:r w:rsidR="00840878">
                <w:rPr>
                  <w:rFonts w:eastAsia="宋体"/>
                </w:rPr>
                <w:t>How to inform the local ID of the remote UE to intermediate relay UEs can be FFS.</w:t>
              </w:r>
            </w:ins>
          </w:p>
        </w:tc>
      </w:tr>
      <w:tr w:rsidR="0060100A" w14:paraId="52CA10C1" w14:textId="77777777">
        <w:tc>
          <w:tcPr>
            <w:tcW w:w="1413" w:type="dxa"/>
          </w:tcPr>
          <w:p w14:paraId="1C6F5EC9" w14:textId="17415770" w:rsidR="0060100A" w:rsidRDefault="0060100A" w:rsidP="003C136A">
            <w:pPr>
              <w:rPr>
                <w:rFonts w:eastAsia="宋体"/>
                <w:lang w:val="en-US" w:eastAsia="zh-CN"/>
              </w:rPr>
            </w:pPr>
            <w:r>
              <w:rPr>
                <w:rFonts w:eastAsia="宋体" w:hint="eastAsia"/>
                <w:lang w:val="en-US" w:eastAsia="zh-CN"/>
              </w:rPr>
              <w:t>Lenovo</w:t>
            </w:r>
          </w:p>
        </w:tc>
        <w:tc>
          <w:tcPr>
            <w:tcW w:w="1134" w:type="dxa"/>
          </w:tcPr>
          <w:p w14:paraId="77940D9F" w14:textId="33EA4FC6" w:rsidR="0060100A" w:rsidRDefault="00910658" w:rsidP="003C136A">
            <w:pPr>
              <w:rPr>
                <w:rFonts w:eastAsia="宋体"/>
                <w:lang w:eastAsia="zh-CN"/>
              </w:rPr>
            </w:pPr>
            <w:r>
              <w:rPr>
                <w:rFonts w:eastAsia="宋体" w:hint="eastAsia"/>
                <w:lang w:eastAsia="zh-CN"/>
              </w:rPr>
              <w:t>Yes</w:t>
            </w:r>
          </w:p>
        </w:tc>
        <w:tc>
          <w:tcPr>
            <w:tcW w:w="7084" w:type="dxa"/>
          </w:tcPr>
          <w:p w14:paraId="05DB8D58" w14:textId="375E31B4" w:rsidR="0060100A" w:rsidRDefault="00205366" w:rsidP="003C136A">
            <w:pPr>
              <w:rPr>
                <w:rFonts w:eastAsia="宋体"/>
                <w:lang w:eastAsia="zh-CN"/>
              </w:rPr>
            </w:pPr>
            <w:r>
              <w:rPr>
                <w:rFonts w:eastAsia="宋体" w:hint="eastAsia"/>
                <w:lang w:val="en-US" w:eastAsia="zh-CN"/>
              </w:rPr>
              <w:t>In approach#2, the rel</w:t>
            </w:r>
            <w:r>
              <w:rPr>
                <w:rFonts w:eastAsia="宋体"/>
                <w:lang w:val="en-US"/>
              </w:rPr>
              <w:t>ay UE</w:t>
            </w:r>
            <w:r>
              <w:rPr>
                <w:rFonts w:eastAsia="宋体" w:hint="eastAsia"/>
                <w:lang w:val="en-US" w:eastAsia="zh-CN"/>
              </w:rPr>
              <w:t>s</w:t>
            </w:r>
            <w:r>
              <w:rPr>
                <w:rFonts w:eastAsia="宋体"/>
                <w:lang w:val="en-US"/>
              </w:rPr>
              <w:t xml:space="preserve"> in RRC_IDLE/RRC_INACTIVE </w:t>
            </w:r>
            <w:r>
              <w:rPr>
                <w:rFonts w:eastAsia="宋体" w:hint="eastAsia"/>
                <w:lang w:val="en-US" w:eastAsia="zh-CN"/>
              </w:rPr>
              <w:t>are</w:t>
            </w:r>
            <w:r>
              <w:rPr>
                <w:rFonts w:eastAsia="宋体"/>
                <w:lang w:val="en-US"/>
              </w:rPr>
              <w:t xml:space="preserve"> not required to </w:t>
            </w:r>
            <w:r>
              <w:rPr>
                <w:rFonts w:eastAsia="宋体" w:hint="eastAsia"/>
                <w:lang w:val="en-US" w:eastAsia="zh-CN"/>
              </w:rPr>
              <w:t xml:space="preserve">transit connected state. </w:t>
            </w:r>
            <w:r>
              <w:rPr>
                <w:rFonts w:eastAsia="宋体"/>
                <w:lang w:val="en-US" w:eastAsia="zh-CN"/>
              </w:rPr>
              <w:t>T</w:t>
            </w:r>
            <w:r>
              <w:rPr>
                <w:rFonts w:eastAsia="宋体" w:hint="eastAsia"/>
                <w:lang w:val="en-US" w:eastAsia="zh-CN"/>
              </w:rPr>
              <w:t xml:space="preserve">hat means the intermediate </w:t>
            </w:r>
            <w:r>
              <w:rPr>
                <w:rFonts w:eastAsia="宋体"/>
                <w:lang w:val="en-US" w:eastAsia="zh-CN"/>
              </w:rPr>
              <w:t>relay</w:t>
            </w:r>
            <w:r>
              <w:rPr>
                <w:rFonts w:eastAsia="宋体" w:hint="eastAsia"/>
                <w:lang w:val="en-US" w:eastAsia="zh-CN"/>
              </w:rPr>
              <w:t xml:space="preserve"> will leave but gNB is not aware of it. </w:t>
            </w:r>
          </w:p>
        </w:tc>
      </w:tr>
      <w:tr w:rsidR="00511AE7" w14:paraId="2BFDF39A" w14:textId="77777777" w:rsidTr="00511AE7">
        <w:tc>
          <w:tcPr>
            <w:tcW w:w="1413" w:type="dxa"/>
          </w:tcPr>
          <w:p w14:paraId="444EB8F5" w14:textId="77777777" w:rsidR="00511AE7" w:rsidRDefault="00511AE7" w:rsidP="00511AE7">
            <w:pPr>
              <w:rPr>
                <w:rFonts w:eastAsia="宋体"/>
                <w:lang w:val="en-US" w:eastAsia="zh-CN"/>
              </w:rPr>
            </w:pPr>
            <w:r>
              <w:rPr>
                <w:rFonts w:eastAsia="宋体" w:hint="eastAsia"/>
                <w:lang w:val="en-US" w:eastAsia="zh-CN"/>
              </w:rPr>
              <w:t>Samsung</w:t>
            </w:r>
          </w:p>
        </w:tc>
        <w:tc>
          <w:tcPr>
            <w:tcW w:w="1134" w:type="dxa"/>
          </w:tcPr>
          <w:p w14:paraId="1B1A5BBC" w14:textId="77777777" w:rsidR="00511AE7" w:rsidRDefault="00511AE7" w:rsidP="00511AE7">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5D3DEEC5" w14:textId="77777777" w:rsidR="00511AE7" w:rsidRDefault="00511AE7" w:rsidP="00511AE7">
            <w:pPr>
              <w:rPr>
                <w:rFonts w:eastAsia="宋体"/>
                <w:lang w:val="en-US" w:eastAsia="zh-CN"/>
              </w:rPr>
            </w:pPr>
            <w:r>
              <w:rPr>
                <w:rFonts w:eastAsia="宋体" w:hint="eastAsia"/>
                <w:lang w:val="en-US" w:eastAsia="zh-CN"/>
              </w:rPr>
              <w:t>T</w:t>
            </w:r>
            <w:r>
              <w:rPr>
                <w:rFonts w:eastAsia="宋体"/>
                <w:lang w:val="en-US" w:eastAsia="zh-CN"/>
              </w:rPr>
              <w:t xml:space="preserve">echnically, the above approach 2 may be workable. However, we share the concern from LG. </w:t>
            </w:r>
            <w:r w:rsidRPr="003B5D97">
              <w:rPr>
                <w:rFonts w:eastAsia="宋体"/>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宋体"/>
                <w:lang w:val="en-US" w:eastAsia="zh-CN"/>
              </w:rPr>
              <w:t xml:space="preserve"> </w:t>
            </w:r>
          </w:p>
        </w:tc>
      </w:tr>
      <w:tr w:rsidR="001B7F19" w14:paraId="7664A05F" w14:textId="77777777" w:rsidTr="00511AE7">
        <w:tc>
          <w:tcPr>
            <w:tcW w:w="1413" w:type="dxa"/>
          </w:tcPr>
          <w:p w14:paraId="35B12516" w14:textId="7E0E0500" w:rsidR="001B7F19" w:rsidRDefault="001B7F19" w:rsidP="001B7F19">
            <w:pPr>
              <w:rPr>
                <w:rFonts w:eastAsia="宋体"/>
                <w:lang w:val="en-US" w:eastAsia="zh-CN"/>
              </w:rPr>
            </w:pPr>
            <w:r>
              <w:rPr>
                <w:rFonts w:eastAsia="宋体"/>
                <w:lang w:val="en-US" w:eastAsia="zh-CN"/>
              </w:rPr>
              <w:t>vivo</w:t>
            </w:r>
          </w:p>
        </w:tc>
        <w:tc>
          <w:tcPr>
            <w:tcW w:w="1134" w:type="dxa"/>
          </w:tcPr>
          <w:p w14:paraId="67E88F1D" w14:textId="7AE2BA92" w:rsidR="001B7F19" w:rsidRDefault="001B7F19" w:rsidP="001B7F19">
            <w:pPr>
              <w:rPr>
                <w:rFonts w:eastAsia="宋体"/>
                <w:lang w:val="en-US" w:eastAsia="zh-CN"/>
              </w:rPr>
            </w:pPr>
            <w:r>
              <w:rPr>
                <w:rFonts w:eastAsia="宋体"/>
                <w:lang w:eastAsia="zh-CN"/>
              </w:rPr>
              <w:t>Yes</w:t>
            </w:r>
          </w:p>
        </w:tc>
        <w:tc>
          <w:tcPr>
            <w:tcW w:w="7084" w:type="dxa"/>
          </w:tcPr>
          <w:p w14:paraId="5FC7285F" w14:textId="77777777" w:rsidR="001B7F19" w:rsidRDefault="001B7F19" w:rsidP="001B7F19">
            <w:pPr>
              <w:rPr>
                <w:rFonts w:eastAsia="宋体"/>
                <w:lang w:val="en-US" w:eastAsia="zh-CN"/>
              </w:rPr>
            </w:pPr>
          </w:p>
        </w:tc>
      </w:tr>
      <w:tr w:rsidR="004C0291" w14:paraId="66E7DF03" w14:textId="77777777" w:rsidTr="00511AE7">
        <w:tc>
          <w:tcPr>
            <w:tcW w:w="1413" w:type="dxa"/>
          </w:tcPr>
          <w:p w14:paraId="4255C100" w14:textId="0109F4B6" w:rsidR="004C0291" w:rsidRDefault="004C0291" w:rsidP="001B7F19">
            <w:pPr>
              <w:rPr>
                <w:rFonts w:eastAsia="宋体"/>
                <w:lang w:val="en-US" w:eastAsia="zh-CN"/>
              </w:rPr>
            </w:pPr>
            <w:r>
              <w:rPr>
                <w:rFonts w:eastAsia="宋体" w:hint="eastAsia"/>
                <w:lang w:val="en-US" w:eastAsia="zh-CN"/>
              </w:rPr>
              <w:t>Qualcomm</w:t>
            </w:r>
          </w:p>
        </w:tc>
        <w:tc>
          <w:tcPr>
            <w:tcW w:w="1134" w:type="dxa"/>
          </w:tcPr>
          <w:p w14:paraId="6ED9EBBF" w14:textId="0050F01B" w:rsidR="004C0291" w:rsidRDefault="004C0291" w:rsidP="001B7F19">
            <w:pPr>
              <w:rPr>
                <w:rFonts w:eastAsia="宋体"/>
                <w:lang w:eastAsia="zh-CN"/>
              </w:rPr>
            </w:pPr>
            <w:r>
              <w:rPr>
                <w:rFonts w:eastAsia="宋体" w:hint="eastAsia"/>
                <w:lang w:eastAsia="zh-CN"/>
              </w:rPr>
              <w:t xml:space="preserve">Yes </w:t>
            </w:r>
            <w:r w:rsidR="00843C7E">
              <w:rPr>
                <w:rFonts w:eastAsia="宋体" w:hint="eastAsia"/>
                <w:lang w:eastAsia="zh-CN"/>
              </w:rPr>
              <w:t>with comments</w:t>
            </w:r>
          </w:p>
        </w:tc>
        <w:tc>
          <w:tcPr>
            <w:tcW w:w="7084" w:type="dxa"/>
          </w:tcPr>
          <w:p w14:paraId="7CFE984B" w14:textId="22DC8BE6" w:rsidR="004C0291" w:rsidRDefault="004C0291" w:rsidP="001B7F19">
            <w:pPr>
              <w:rPr>
                <w:rFonts w:eastAsia="宋体"/>
                <w:lang w:val="en-US" w:eastAsia="zh-CN"/>
              </w:rPr>
            </w:pPr>
            <w:r>
              <w:rPr>
                <w:rFonts w:eastAsia="宋体"/>
                <w:lang w:val="en-US" w:eastAsia="zh-CN"/>
              </w:rPr>
              <w:t>F</w:t>
            </w:r>
            <w:r>
              <w:rPr>
                <w:rFonts w:eastAsia="宋体" w:hint="eastAsia"/>
                <w:lang w:val="en-US" w:eastAsia="zh-CN"/>
              </w:rPr>
              <w:t>or LG</w:t>
            </w:r>
            <w:r>
              <w:rPr>
                <w:rFonts w:eastAsia="宋体"/>
                <w:lang w:val="en-US" w:eastAsia="zh-CN"/>
              </w:rPr>
              <w:t>’</w:t>
            </w:r>
            <w:r>
              <w:rPr>
                <w:rFonts w:eastAsia="宋体" w:hint="eastAsia"/>
                <w:lang w:val="en-US" w:eastAsia="zh-CN"/>
              </w:rPr>
              <w:t>s comments, agree this has some difference with Rel-18 U2U. The difference is there is anchor node (gNB)</w:t>
            </w:r>
            <w:r w:rsidR="00843C7E">
              <w:rPr>
                <w:rFonts w:eastAsia="宋体" w:hint="eastAsia"/>
                <w:lang w:val="en-US" w:eastAsia="zh-CN"/>
              </w:rPr>
              <w:t xml:space="preserve">, and gNB can assign the local ID for </w:t>
            </w:r>
            <w:r w:rsidR="00843C7E">
              <w:rPr>
                <w:rFonts w:eastAsia="宋体"/>
                <w:lang w:val="en-US" w:eastAsia="zh-CN"/>
              </w:rPr>
              <w:t>the</w:t>
            </w:r>
            <w:r w:rsidR="00843C7E">
              <w:rPr>
                <w:rFonts w:eastAsia="宋体" w:hint="eastAsia"/>
                <w:lang w:val="en-US" w:eastAsia="zh-CN"/>
              </w:rPr>
              <w:t xml:space="preserve"> Remote UE and there should no collision on local ID assignment.</w:t>
            </w:r>
          </w:p>
          <w:p w14:paraId="3935FAEB" w14:textId="6AD3438E" w:rsidR="00843C7E" w:rsidRDefault="00843C7E" w:rsidP="001B7F19">
            <w:pPr>
              <w:rPr>
                <w:rFonts w:eastAsia="宋体"/>
                <w:lang w:val="en-US" w:eastAsia="zh-CN"/>
              </w:rPr>
            </w:pPr>
            <w:r>
              <w:rPr>
                <w:rFonts w:eastAsia="宋体"/>
                <w:lang w:val="en-US" w:eastAsia="zh-CN"/>
              </w:rPr>
              <w:t>F</w:t>
            </w:r>
            <w:r>
              <w:rPr>
                <w:rFonts w:eastAsia="宋体" w:hint="eastAsia"/>
                <w:lang w:val="en-US" w:eastAsia="zh-CN"/>
              </w:rPr>
              <w:t>or the second bullet, it can be discussed whether the PC5 configuration can always come from the Remote UE</w:t>
            </w:r>
            <w:r>
              <w:rPr>
                <w:rFonts w:eastAsia="宋体"/>
                <w:lang w:val="en-US" w:eastAsia="zh-CN"/>
              </w:rPr>
              <w:t>’</w:t>
            </w:r>
            <w:r>
              <w:rPr>
                <w:rFonts w:eastAsia="宋体" w:hint="eastAsia"/>
                <w:lang w:val="en-US" w:eastAsia="zh-CN"/>
              </w:rPr>
              <w:t>s serving gNB.</w:t>
            </w:r>
            <w:r w:rsidR="00D565B2">
              <w:rPr>
                <w:rFonts w:eastAsia="宋体" w:hint="eastAsia"/>
                <w:lang w:val="en-US" w:eastAsia="zh-CN"/>
              </w:rPr>
              <w:t xml:space="preserve"> </w:t>
            </w:r>
            <w:r w:rsidR="00D565B2">
              <w:rPr>
                <w:rFonts w:eastAsia="宋体"/>
                <w:lang w:val="en-US" w:eastAsia="zh-CN"/>
              </w:rPr>
              <w:t>T</w:t>
            </w:r>
            <w:r w:rsidR="00D565B2">
              <w:rPr>
                <w:rFonts w:eastAsia="宋体" w:hint="eastAsia"/>
                <w:lang w:val="en-US" w:eastAsia="zh-CN"/>
              </w:rPr>
              <w:t>hat means in step 2, it should be further discussed on how the first UE and the intermediate relay UE obtains the PC5 configuration.</w:t>
            </w:r>
          </w:p>
        </w:tc>
      </w:tr>
      <w:tr w:rsidR="008430FF" w14:paraId="3FB83801" w14:textId="77777777" w:rsidTr="00511AE7">
        <w:tc>
          <w:tcPr>
            <w:tcW w:w="1413" w:type="dxa"/>
          </w:tcPr>
          <w:p w14:paraId="3AC8B209" w14:textId="0EA3EC8A" w:rsidR="008430FF" w:rsidRDefault="008430FF" w:rsidP="001B7F19">
            <w:pPr>
              <w:rPr>
                <w:rFonts w:eastAsia="宋体"/>
                <w:lang w:val="en-US" w:eastAsia="zh-CN"/>
              </w:rPr>
            </w:pPr>
            <w:r>
              <w:rPr>
                <w:rFonts w:eastAsia="宋体"/>
                <w:lang w:val="en-US" w:eastAsia="zh-CN"/>
              </w:rPr>
              <w:t>InterDigital</w:t>
            </w:r>
          </w:p>
        </w:tc>
        <w:tc>
          <w:tcPr>
            <w:tcW w:w="1134" w:type="dxa"/>
          </w:tcPr>
          <w:p w14:paraId="4062C714" w14:textId="2660064D" w:rsidR="008430FF" w:rsidRDefault="008430FF" w:rsidP="001B7F19">
            <w:pPr>
              <w:rPr>
                <w:rFonts w:eastAsia="宋体"/>
                <w:lang w:eastAsia="zh-CN"/>
              </w:rPr>
            </w:pPr>
            <w:r>
              <w:rPr>
                <w:rFonts w:eastAsia="宋体"/>
                <w:lang w:eastAsia="zh-CN"/>
              </w:rPr>
              <w:t>Yes</w:t>
            </w:r>
          </w:p>
        </w:tc>
        <w:tc>
          <w:tcPr>
            <w:tcW w:w="7084" w:type="dxa"/>
          </w:tcPr>
          <w:p w14:paraId="287C32DE" w14:textId="2FD901FF" w:rsidR="008430FF" w:rsidRDefault="008430FF" w:rsidP="001B7F19">
            <w:pPr>
              <w:rPr>
                <w:rFonts w:eastAsia="宋体"/>
                <w:lang w:val="en-US" w:eastAsia="zh-CN"/>
              </w:rPr>
            </w:pPr>
            <w:r>
              <w:rPr>
                <w:rFonts w:eastAsia="宋体"/>
                <w:lang w:val="en-US" w:eastAsia="zh-CN"/>
              </w:rPr>
              <w:t xml:space="preserve">We think the ability of the intermediate relay UE to stay in RRC_IDLE/INACTIVE if necessary is a significant advantage of approach 2 </w:t>
            </w:r>
            <w:r w:rsidRPr="00B94D95">
              <w:rPr>
                <w:rFonts w:eastAsia="宋体"/>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7A6A63EE" w14:textId="49EB9296" w:rsidR="005B1A63" w:rsidRDefault="005B1A63" w:rsidP="005B1A63">
      <w:pPr>
        <w:rPr>
          <w:ins w:id="181" w:author="InterDigital (Martino Freda)" w:date="2024-10-24T15:27:00Z"/>
          <w:rFonts w:eastAsia="等线"/>
          <w:lang w:eastAsia="zh-CN"/>
        </w:rPr>
      </w:pPr>
      <w:ins w:id="182" w:author="InterDigital (Martino Freda)" w:date="2024-10-24T15:27:00Z">
        <w:r>
          <w:rPr>
            <w:rFonts w:eastAsia="等线"/>
            <w:lang w:eastAsia="zh-CN"/>
          </w:rPr>
          <w:t xml:space="preserve">Conclusion: No company questions the </w:t>
        </w:r>
      </w:ins>
      <w:ins w:id="183" w:author="InterDigital (Martino Freda)" w:date="2024-10-24T15:33:00Z">
        <w:r w:rsidR="007A1C0E">
          <w:rPr>
            <w:rFonts w:eastAsia="等线"/>
            <w:lang w:eastAsia="zh-CN"/>
          </w:rPr>
          <w:t>two bullets.  As with approach 1, pros/cons and feasibility can be discussed in phase 2.</w:t>
        </w:r>
      </w:ins>
    </w:p>
    <w:p w14:paraId="69F539C0" w14:textId="77777777" w:rsidR="00622C11" w:rsidRDefault="00622C11">
      <w:pPr>
        <w:rPr>
          <w:ins w:id="184" w:author="InterDigital (Martino Freda)" w:date="2024-10-24T15:22:00Z"/>
          <w:rFonts w:eastAsia="宋体"/>
          <w:lang w:val="en-US" w:eastAsia="zh-CN"/>
        </w:rPr>
      </w:pPr>
    </w:p>
    <w:p w14:paraId="0283EA16" w14:textId="586A27E0" w:rsidR="005B1A63" w:rsidRDefault="005B1A63" w:rsidP="005B1A63">
      <w:pPr>
        <w:pStyle w:val="Proposal-HW"/>
        <w:ind w:left="1268" w:hanging="1268"/>
        <w:rPr>
          <w:ins w:id="185" w:author="InterDigital (Martino Freda)" w:date="2024-10-24T15:25:00Z"/>
          <w:rFonts w:eastAsia="等线"/>
        </w:rPr>
      </w:pPr>
      <w:ins w:id="186" w:author="InterDigital (Martino Freda)" w:date="2024-10-24T15:22:00Z">
        <w:r>
          <w:rPr>
            <w:rFonts w:eastAsia="等线"/>
          </w:rPr>
          <w:t xml:space="preserve">Proposal </w:t>
        </w:r>
      </w:ins>
      <w:ins w:id="187" w:author="InterDigital (Martino Freda)" w:date="2024-10-24T16:39:00Z">
        <w:r w:rsidR="00CD0B87">
          <w:rPr>
            <w:rFonts w:eastAsia="等线"/>
          </w:rPr>
          <w:t>3</w:t>
        </w:r>
      </w:ins>
      <w:ins w:id="188" w:author="InterDigital (Martino Freda)" w:date="2024-10-24T15:22:00Z">
        <w:r>
          <w:rPr>
            <w:rFonts w:eastAsia="等线"/>
          </w:rPr>
          <w:t xml:space="preserve"> – In one approach (“approach </w:t>
        </w:r>
      </w:ins>
      <w:ins w:id="189" w:author="InterDigital (Martino Freda)" w:date="2024-10-24T15:24:00Z">
        <w:r>
          <w:rPr>
            <w:rFonts w:eastAsia="等线"/>
          </w:rPr>
          <w:t>2</w:t>
        </w:r>
      </w:ins>
      <w:ins w:id="190" w:author="InterDigital (Martino Freda)" w:date="2024-10-24T15:22:00Z">
        <w:r>
          <w:rPr>
            <w:rFonts w:eastAsia="等线"/>
          </w:rPr>
          <w:t xml:space="preserve">”) of U2N relays, Intermediate Relay UEs </w:t>
        </w:r>
      </w:ins>
      <w:ins w:id="191" w:author="InterDigital (Martino Freda)" w:date="2024-10-24T15:24:00Z">
        <w:r>
          <w:rPr>
            <w:rFonts w:eastAsia="等线"/>
          </w:rPr>
          <w:t xml:space="preserve">(other than the Last Relay UE) can </w:t>
        </w:r>
      </w:ins>
      <w:ins w:id="192" w:author="InterDigital (Martino Freda)" w:date="2024-10-24T15:22:00Z">
        <w:r>
          <w:rPr>
            <w:rFonts w:eastAsia="等线"/>
          </w:rPr>
          <w:t xml:space="preserve">be in </w:t>
        </w:r>
      </w:ins>
      <w:ins w:id="193" w:author="InterDigital (Martino Freda)" w:date="2024-10-24T15:24:00Z">
        <w:r>
          <w:rPr>
            <w:rFonts w:eastAsia="等线"/>
          </w:rPr>
          <w:t>RRC</w:t>
        </w:r>
      </w:ins>
      <w:ins w:id="194" w:author="InterDigital (Martino Freda)" w:date="2024-10-24T15:25:00Z">
        <w:r>
          <w:rPr>
            <w:rFonts w:eastAsia="等线"/>
          </w:rPr>
          <w:t xml:space="preserve">_IDLE/RRC_INACTIVE </w:t>
        </w:r>
      </w:ins>
      <w:ins w:id="195" w:author="InterDigital (Martino Freda)" w:date="2024-10-24T15:22:00Z">
        <w:r>
          <w:rPr>
            <w:rFonts w:eastAsia="等线"/>
          </w:rPr>
          <w:t xml:space="preserve">when the U2N remote UE is in RRC_CONNECTED.  </w:t>
        </w:r>
      </w:ins>
    </w:p>
    <w:p w14:paraId="7E8E1B22" w14:textId="42FA8766" w:rsidR="005B1A63" w:rsidRDefault="005B1A63" w:rsidP="005B1A63">
      <w:pPr>
        <w:pStyle w:val="Proposal-HW"/>
        <w:ind w:left="1268" w:hanging="1268"/>
        <w:rPr>
          <w:ins w:id="196" w:author="InterDigital (Martino Freda)" w:date="2024-10-24T15:22:00Z"/>
          <w:rFonts w:eastAsia="等线"/>
        </w:rPr>
      </w:pPr>
      <w:ins w:id="197" w:author="InterDigital (Martino Freda)" w:date="2024-10-24T15:25:00Z">
        <w:r>
          <w:rPr>
            <w:rFonts w:eastAsia="等线"/>
          </w:rPr>
          <w:t xml:space="preserve">Proposal </w:t>
        </w:r>
      </w:ins>
      <w:ins w:id="198" w:author="InterDigital (Martino Freda)" w:date="2024-10-24T16:39:00Z">
        <w:r w:rsidR="00CD0B87">
          <w:rPr>
            <w:rFonts w:eastAsia="等线"/>
          </w:rPr>
          <w:t>4</w:t>
        </w:r>
      </w:ins>
      <w:ins w:id="199" w:author="InterDigital (Martino Freda)" w:date="2024-10-24T15:25:00Z">
        <w:r>
          <w:rPr>
            <w:rFonts w:eastAsia="等线"/>
          </w:rPr>
          <w:t xml:space="preserve"> – In </w:t>
        </w:r>
      </w:ins>
      <w:ins w:id="200" w:author="InterDigital (Martino Freda)" w:date="2024-10-24T15:26:00Z">
        <w:r>
          <w:rPr>
            <w:rFonts w:eastAsia="等线"/>
          </w:rPr>
          <w:t xml:space="preserve">approach 2, any relay UE which happens to be in RRC_CONNECTED can obtain its relaying RLC channel configuration in dedicated </w:t>
        </w:r>
      </w:ins>
      <w:ins w:id="201" w:author="InterDigital (Martino Freda)" w:date="2024-10-24T15:27:00Z">
        <w:r>
          <w:rPr>
            <w:rFonts w:eastAsia="等线"/>
          </w:rPr>
          <w:t>signalling</w:t>
        </w:r>
      </w:ins>
      <w:ins w:id="202" w:author="InterDigital (Martino Freda)" w:date="2024-10-24T15:26:00Z">
        <w:r>
          <w:rPr>
            <w:rFonts w:eastAsia="等线"/>
          </w:rPr>
          <w:t>.</w:t>
        </w:r>
      </w:ins>
      <w:ins w:id="203" w:author="InterDigital (Martino Freda)" w:date="2024-10-24T15:22:00Z">
        <w:r>
          <w:rPr>
            <w:rFonts w:eastAsia="等线"/>
          </w:rPr>
          <w:t xml:space="preserve"> </w:t>
        </w:r>
      </w:ins>
    </w:p>
    <w:p w14:paraId="2E4E6A6F" w14:textId="77777777" w:rsidR="005B1A63" w:rsidRDefault="005B1A63">
      <w:pPr>
        <w:rPr>
          <w:ins w:id="204" w:author="InterDigital (Martino Freda)" w:date="2024-10-24T15:22:00Z"/>
          <w:rFonts w:eastAsia="宋体"/>
          <w:lang w:val="en-US" w:eastAsia="zh-CN"/>
        </w:rPr>
      </w:pPr>
    </w:p>
    <w:p w14:paraId="0EA871D7" w14:textId="77777777" w:rsidR="005B1A63" w:rsidRDefault="005B1A63">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lastRenderedPageBreak/>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w:t>
            </w:r>
            <w:r w:rsidRPr="00B94D95">
              <w:rPr>
                <w:rFonts w:eastAsia="宋体"/>
                <w:highlight w:val="yellow"/>
                <w:lang w:val="en-US" w:eastAsia="zh-CN"/>
              </w:rPr>
              <w:t>Also, there is no need for each intermediate relay UE to trigger RRC messages for its own RRC connection setup.</w:t>
            </w:r>
            <w:r>
              <w:rPr>
                <w:rFonts w:eastAsia="宋体"/>
                <w:lang w:val="en-US" w:eastAsia="zh-CN"/>
              </w:rPr>
              <w:t xml:space="preserve">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r w:rsidR="00AC13A0" w14:paraId="02E0C3DE" w14:textId="77777777">
        <w:tc>
          <w:tcPr>
            <w:tcW w:w="1413" w:type="dxa"/>
          </w:tcPr>
          <w:p w14:paraId="1AA39633" w14:textId="34A90312" w:rsidR="00AC13A0" w:rsidRDefault="00AC13A0">
            <w:pPr>
              <w:rPr>
                <w:rFonts w:eastAsia="宋体"/>
                <w:lang w:val="en-US" w:eastAsia="zh-CN"/>
              </w:rPr>
            </w:pPr>
            <w:r>
              <w:rPr>
                <w:rFonts w:eastAsia="宋体"/>
                <w:lang w:val="en-US" w:eastAsia="zh-CN"/>
              </w:rPr>
              <w:t>Ericsson</w:t>
            </w:r>
          </w:p>
        </w:tc>
        <w:tc>
          <w:tcPr>
            <w:tcW w:w="1134" w:type="dxa"/>
          </w:tcPr>
          <w:p w14:paraId="10C5D52F" w14:textId="11000BE2" w:rsidR="00AC13A0" w:rsidRDefault="00AC13A0">
            <w:pPr>
              <w:rPr>
                <w:rFonts w:eastAsia="宋体"/>
                <w:lang w:val="en-US" w:eastAsia="zh-CN"/>
              </w:rPr>
            </w:pPr>
            <w:r>
              <w:rPr>
                <w:rFonts w:eastAsia="宋体"/>
                <w:lang w:val="en-US" w:eastAsia="zh-CN"/>
              </w:rPr>
              <w:t>Yes</w:t>
            </w:r>
          </w:p>
        </w:tc>
        <w:tc>
          <w:tcPr>
            <w:tcW w:w="7084" w:type="dxa"/>
          </w:tcPr>
          <w:p w14:paraId="10901776" w14:textId="7D8D7E61" w:rsidR="00AC13A0" w:rsidRDefault="00AC13A0">
            <w:pPr>
              <w:rPr>
                <w:rFonts w:eastAsia="宋体"/>
                <w:lang w:val="en-US" w:eastAsia="zh-CN"/>
              </w:rPr>
            </w:pPr>
            <w:r>
              <w:rPr>
                <w:rFonts w:eastAsia="宋体"/>
                <w:lang w:val="en-US" w:eastAsia="zh-CN"/>
              </w:rPr>
              <w:t>Agree with Apple</w:t>
            </w:r>
          </w:p>
        </w:tc>
      </w:tr>
      <w:tr w:rsidR="00D073D4" w14:paraId="56ED2EFB" w14:textId="77777777">
        <w:tc>
          <w:tcPr>
            <w:tcW w:w="1413" w:type="dxa"/>
          </w:tcPr>
          <w:p w14:paraId="42202C5B" w14:textId="763A50A5" w:rsidR="00D073D4" w:rsidRDefault="00D073D4">
            <w:pPr>
              <w:rPr>
                <w:rFonts w:eastAsia="宋体"/>
                <w:lang w:val="en-US" w:eastAsia="zh-CN"/>
              </w:rPr>
            </w:pPr>
            <w:r>
              <w:rPr>
                <w:rFonts w:eastAsia="宋体" w:hint="eastAsia"/>
                <w:lang w:val="en-US" w:eastAsia="zh-CN"/>
              </w:rPr>
              <w:t>Lenovo</w:t>
            </w:r>
          </w:p>
        </w:tc>
        <w:tc>
          <w:tcPr>
            <w:tcW w:w="1134" w:type="dxa"/>
          </w:tcPr>
          <w:p w14:paraId="6752858F" w14:textId="75467BD1" w:rsidR="00D073D4" w:rsidRDefault="00D073D4">
            <w:pPr>
              <w:rPr>
                <w:rFonts w:eastAsia="宋体"/>
                <w:lang w:val="en-US" w:eastAsia="zh-CN"/>
              </w:rPr>
            </w:pPr>
            <w:r>
              <w:rPr>
                <w:rFonts w:eastAsia="宋体" w:hint="eastAsia"/>
                <w:lang w:val="en-US" w:eastAsia="zh-CN"/>
              </w:rPr>
              <w:t>Yes</w:t>
            </w:r>
          </w:p>
        </w:tc>
        <w:tc>
          <w:tcPr>
            <w:tcW w:w="7084" w:type="dxa"/>
          </w:tcPr>
          <w:p w14:paraId="63DAAB5E" w14:textId="77777777" w:rsidR="00D073D4" w:rsidRDefault="00D073D4">
            <w:pPr>
              <w:rPr>
                <w:rFonts w:eastAsia="宋体"/>
                <w:lang w:val="en-US" w:eastAsia="zh-CN"/>
              </w:rPr>
            </w:pPr>
          </w:p>
        </w:tc>
      </w:tr>
      <w:tr w:rsidR="00511AE7" w14:paraId="694D7BFE" w14:textId="77777777">
        <w:tc>
          <w:tcPr>
            <w:tcW w:w="1413" w:type="dxa"/>
          </w:tcPr>
          <w:p w14:paraId="1E824CE9" w14:textId="691C4101" w:rsidR="00511AE7" w:rsidRDefault="00511AE7">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07CD5B2B" w14:textId="6A4EA35D" w:rsidR="00511AE7" w:rsidRDefault="00511AE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C2F2FE6" w14:textId="77777777" w:rsidR="00511AE7" w:rsidRDefault="00511AE7">
            <w:pPr>
              <w:rPr>
                <w:rFonts w:eastAsia="宋体"/>
                <w:lang w:val="en-US" w:eastAsia="zh-CN"/>
              </w:rPr>
            </w:pPr>
          </w:p>
        </w:tc>
      </w:tr>
      <w:tr w:rsidR="001B7F19" w14:paraId="58FFA1C9" w14:textId="77777777">
        <w:tc>
          <w:tcPr>
            <w:tcW w:w="1413" w:type="dxa"/>
          </w:tcPr>
          <w:p w14:paraId="700B569E" w14:textId="484D33F0" w:rsidR="001B7F19" w:rsidRDefault="001B7F19" w:rsidP="001B7F19">
            <w:pPr>
              <w:rPr>
                <w:rFonts w:eastAsia="宋体"/>
                <w:lang w:val="en-US" w:eastAsia="zh-CN"/>
              </w:rPr>
            </w:pPr>
            <w:r>
              <w:rPr>
                <w:rFonts w:eastAsia="宋体"/>
                <w:lang w:val="en-US" w:eastAsia="zh-CN"/>
              </w:rPr>
              <w:t>vivo</w:t>
            </w:r>
          </w:p>
        </w:tc>
        <w:tc>
          <w:tcPr>
            <w:tcW w:w="1134" w:type="dxa"/>
          </w:tcPr>
          <w:p w14:paraId="7E06D651" w14:textId="54CE5EEB" w:rsidR="001B7F19" w:rsidRDefault="001B7F19" w:rsidP="001B7F19">
            <w:pPr>
              <w:rPr>
                <w:rFonts w:eastAsia="宋体"/>
                <w:lang w:val="en-US" w:eastAsia="zh-CN"/>
              </w:rPr>
            </w:pPr>
            <w:r>
              <w:rPr>
                <w:rFonts w:eastAsia="宋体"/>
                <w:lang w:val="en-US" w:eastAsia="zh-CN"/>
              </w:rPr>
              <w:t>Yes</w:t>
            </w:r>
          </w:p>
        </w:tc>
        <w:tc>
          <w:tcPr>
            <w:tcW w:w="7084" w:type="dxa"/>
          </w:tcPr>
          <w:p w14:paraId="6758E96B" w14:textId="77777777" w:rsidR="001B7F19" w:rsidRDefault="001B7F19" w:rsidP="001B7F19">
            <w:pPr>
              <w:rPr>
                <w:rFonts w:eastAsia="宋体"/>
                <w:lang w:val="en-US" w:eastAsia="zh-CN"/>
              </w:rPr>
            </w:pPr>
          </w:p>
        </w:tc>
      </w:tr>
      <w:tr w:rsidR="00843C7E" w14:paraId="5789DA0F" w14:textId="77777777">
        <w:tc>
          <w:tcPr>
            <w:tcW w:w="1413" w:type="dxa"/>
          </w:tcPr>
          <w:p w14:paraId="34E88D50" w14:textId="654657A8" w:rsidR="00843C7E" w:rsidRDefault="00D565B2" w:rsidP="001B7F19">
            <w:pPr>
              <w:rPr>
                <w:rFonts w:eastAsia="宋体"/>
                <w:lang w:val="en-US" w:eastAsia="zh-CN"/>
              </w:rPr>
            </w:pPr>
            <w:r>
              <w:rPr>
                <w:rFonts w:eastAsia="宋体" w:hint="eastAsia"/>
                <w:lang w:val="en-US" w:eastAsia="zh-CN"/>
              </w:rPr>
              <w:t>Qualcomm</w:t>
            </w:r>
          </w:p>
        </w:tc>
        <w:tc>
          <w:tcPr>
            <w:tcW w:w="1134" w:type="dxa"/>
          </w:tcPr>
          <w:p w14:paraId="58821166" w14:textId="3860DAC1" w:rsidR="00843C7E" w:rsidRDefault="00D565B2" w:rsidP="001B7F19">
            <w:pPr>
              <w:rPr>
                <w:rFonts w:eastAsia="宋体"/>
                <w:lang w:val="en-US" w:eastAsia="zh-CN"/>
              </w:rPr>
            </w:pPr>
            <w:r>
              <w:rPr>
                <w:rFonts w:eastAsia="宋体" w:hint="eastAsia"/>
                <w:lang w:val="en-US" w:eastAsia="zh-CN"/>
              </w:rPr>
              <w:t>See comments</w:t>
            </w:r>
          </w:p>
        </w:tc>
        <w:tc>
          <w:tcPr>
            <w:tcW w:w="7084" w:type="dxa"/>
          </w:tcPr>
          <w:p w14:paraId="46CCF9D6" w14:textId="77777777" w:rsidR="00843C7E" w:rsidRDefault="00D565B2" w:rsidP="001B7F19">
            <w:pPr>
              <w:rPr>
                <w:ins w:id="205" w:author="InterDigital (Martino Freda)" w:date="2024-10-24T13:57:00Z"/>
                <w:rFonts w:eastAsia="宋体"/>
                <w:lang w:val="en-US" w:eastAsia="zh-CN"/>
              </w:rPr>
            </w:pPr>
            <w:r>
              <w:rPr>
                <w:rFonts w:eastAsia="宋体"/>
                <w:lang w:val="en-US" w:eastAsia="zh-CN"/>
              </w:rPr>
              <w:t>I</w:t>
            </w:r>
            <w:r>
              <w:rPr>
                <w:rFonts w:eastAsia="宋体" w:hint="eastAsia"/>
                <w:lang w:val="en-US" w:eastAsia="zh-CN"/>
              </w:rPr>
              <w:t xml:space="preserve">n step 2, would like to remove the details on how the first Relay UE and the intermediate Relay UE obtain PC5 configuration. It could be possible the </w:t>
            </w:r>
            <w:r>
              <w:rPr>
                <w:rFonts w:eastAsia="宋体"/>
                <w:lang w:val="en-US" w:eastAsia="zh-CN"/>
              </w:rPr>
              <w:t>configuration</w:t>
            </w:r>
            <w:r>
              <w:rPr>
                <w:rFonts w:eastAsia="宋体" w:hint="eastAsia"/>
                <w:lang w:val="en-US" w:eastAsia="zh-CN"/>
              </w:rPr>
              <w:t xml:space="preserve"> comes from the Remote UE</w:t>
            </w:r>
            <w:r>
              <w:rPr>
                <w:rFonts w:eastAsia="宋体"/>
                <w:lang w:val="en-US" w:eastAsia="zh-CN"/>
              </w:rPr>
              <w:t>’</w:t>
            </w:r>
            <w:r>
              <w:rPr>
                <w:rFonts w:eastAsia="宋体" w:hint="eastAsia"/>
                <w:lang w:val="en-US" w:eastAsia="zh-CN"/>
              </w:rPr>
              <w:t xml:space="preserve">s </w:t>
            </w:r>
            <w:r>
              <w:rPr>
                <w:rFonts w:eastAsia="宋体"/>
                <w:lang w:val="en-US" w:eastAsia="zh-CN"/>
              </w:rPr>
              <w:t>serving</w:t>
            </w:r>
            <w:r>
              <w:rPr>
                <w:rFonts w:eastAsia="宋体" w:hint="eastAsia"/>
                <w:lang w:val="en-US" w:eastAsia="zh-CN"/>
              </w:rPr>
              <w:t xml:space="preserve"> gNB. </w:t>
            </w:r>
            <w:r>
              <w:rPr>
                <w:rFonts w:eastAsia="宋体"/>
                <w:lang w:val="en-US" w:eastAsia="zh-CN"/>
              </w:rPr>
              <w:t>T</w:t>
            </w:r>
            <w:r>
              <w:rPr>
                <w:rFonts w:eastAsia="宋体" w:hint="eastAsia"/>
                <w:lang w:val="en-US" w:eastAsia="zh-CN"/>
              </w:rPr>
              <w:t>his could make approach more easy.</w:t>
            </w:r>
          </w:p>
          <w:p w14:paraId="10E26002" w14:textId="66364E45" w:rsidR="00877411" w:rsidRPr="00D565B2" w:rsidRDefault="00877411" w:rsidP="001B7F19">
            <w:pPr>
              <w:rPr>
                <w:rFonts w:eastAsia="宋体"/>
                <w:lang w:val="en-US" w:eastAsia="zh-CN"/>
              </w:rPr>
            </w:pPr>
            <w:ins w:id="206" w:author="InterDigital (Martino Freda)" w:date="2024-10-24T13:57:00Z">
              <w:r>
                <w:rPr>
                  <w:rFonts w:eastAsia="宋体"/>
                  <w:lang w:val="en-US" w:eastAsia="zh-CN"/>
                </w:rPr>
                <w:t xml:space="preserve">[Rapp: </w:t>
              </w:r>
            </w:ins>
            <w:ins w:id="207" w:author="InterDigital (Martino Freda)" w:date="2024-10-24T15:35:00Z">
              <w:r w:rsidR="00C33093">
                <w:rPr>
                  <w:rFonts w:eastAsia="宋体"/>
                  <w:lang w:val="en-US" w:eastAsia="zh-CN"/>
                </w:rPr>
                <w:t>We can leave this question FFS for now as f</w:t>
              </w:r>
            </w:ins>
            <w:ins w:id="208" w:author="InterDigital (Martino Freda)" w:date="2024-10-24T13:57:00Z">
              <w:r>
                <w:rPr>
                  <w:rFonts w:eastAsia="宋体"/>
                  <w:lang w:val="en-US" w:eastAsia="zh-CN"/>
                </w:rPr>
                <w:t xml:space="preserve">rom subsequent question, </w:t>
              </w:r>
            </w:ins>
            <w:ins w:id="209" w:author="InterDigital (Martino Freda)" w:date="2024-10-24T15:35:00Z">
              <w:r w:rsidR="00C33093">
                <w:rPr>
                  <w:rFonts w:eastAsia="宋体"/>
                  <w:lang w:val="en-US" w:eastAsia="zh-CN"/>
                </w:rPr>
                <w:t>companies think both options a</w:t>
              </w:r>
            </w:ins>
            <w:ins w:id="210" w:author="InterDigital (Martino Freda)" w:date="2024-10-24T15:36:00Z">
              <w:r w:rsidR="00C33093">
                <w:rPr>
                  <w:rFonts w:eastAsia="宋体"/>
                  <w:lang w:val="en-US" w:eastAsia="zh-CN"/>
                </w:rPr>
                <w:t>re possible</w:t>
              </w:r>
            </w:ins>
            <w:ins w:id="211" w:author="InterDigital (Martino Freda)" w:date="2024-10-24T13:57:00Z">
              <w:r>
                <w:rPr>
                  <w:rFonts w:eastAsia="宋体"/>
                  <w:lang w:val="en-US" w:eastAsia="zh-CN"/>
                </w:rPr>
                <w:t>.]</w:t>
              </w:r>
            </w:ins>
          </w:p>
        </w:tc>
      </w:tr>
      <w:tr w:rsidR="008430FF" w14:paraId="3BC6F706" w14:textId="77777777">
        <w:tc>
          <w:tcPr>
            <w:tcW w:w="1413" w:type="dxa"/>
          </w:tcPr>
          <w:p w14:paraId="3649722C" w14:textId="270F3140" w:rsidR="008430FF" w:rsidRDefault="008430FF" w:rsidP="001B7F19">
            <w:pPr>
              <w:rPr>
                <w:rFonts w:eastAsia="宋体"/>
                <w:lang w:val="en-US" w:eastAsia="zh-CN"/>
              </w:rPr>
            </w:pPr>
            <w:r>
              <w:rPr>
                <w:rFonts w:eastAsia="宋体"/>
                <w:lang w:val="en-US" w:eastAsia="zh-CN"/>
              </w:rPr>
              <w:t>InterDigital</w:t>
            </w:r>
          </w:p>
        </w:tc>
        <w:tc>
          <w:tcPr>
            <w:tcW w:w="1134" w:type="dxa"/>
          </w:tcPr>
          <w:p w14:paraId="3AADD8C1" w14:textId="20025853" w:rsidR="008430FF" w:rsidRDefault="008430FF" w:rsidP="001B7F19">
            <w:pPr>
              <w:rPr>
                <w:rFonts w:eastAsia="宋体"/>
                <w:lang w:val="en-US" w:eastAsia="zh-CN"/>
              </w:rPr>
            </w:pPr>
            <w:r>
              <w:rPr>
                <w:rFonts w:eastAsia="宋体"/>
                <w:lang w:val="en-US" w:eastAsia="zh-CN"/>
              </w:rPr>
              <w:t>Yes</w:t>
            </w:r>
          </w:p>
        </w:tc>
        <w:tc>
          <w:tcPr>
            <w:tcW w:w="7084" w:type="dxa"/>
          </w:tcPr>
          <w:p w14:paraId="3A6124A1" w14:textId="77777777" w:rsidR="008430FF" w:rsidRDefault="008430FF" w:rsidP="001B7F19">
            <w:pPr>
              <w:rPr>
                <w:rFonts w:eastAsia="宋体"/>
                <w:lang w:val="en-US" w:eastAsia="zh-CN"/>
              </w:rPr>
            </w:pPr>
          </w:p>
        </w:tc>
      </w:tr>
    </w:tbl>
    <w:p w14:paraId="607CBFA4" w14:textId="77777777" w:rsidR="00577C42" w:rsidRDefault="00577C42">
      <w:pPr>
        <w:rPr>
          <w:ins w:id="212" w:author="InterDigital (Martino Freda)" w:date="2024-10-24T14:33:00Z"/>
          <w:rFonts w:eastAsia="宋体"/>
          <w:lang w:val="en-US" w:eastAsia="zh-CN"/>
        </w:rPr>
      </w:pPr>
    </w:p>
    <w:p w14:paraId="3241297F" w14:textId="0554C37B" w:rsidR="00577C42" w:rsidRDefault="00577C42" w:rsidP="00577C42">
      <w:pPr>
        <w:rPr>
          <w:ins w:id="213" w:author="InterDigital (Martino Freda)" w:date="2024-10-24T14:33:00Z"/>
          <w:rFonts w:eastAsia="等线"/>
          <w:lang w:eastAsia="zh-CN"/>
        </w:rPr>
      </w:pPr>
      <w:ins w:id="214" w:author="InterDigital (Martino Freda)" w:date="2024-10-24T14:33:00Z">
        <w:r>
          <w:rPr>
            <w:rFonts w:eastAsia="等线"/>
            <w:lang w:eastAsia="zh-CN"/>
          </w:rPr>
          <w:t>Conclusion: All companies agree that the provided description can serve as baseline connection establishment procedure for approach 2</w:t>
        </w:r>
      </w:ins>
      <w:ins w:id="215" w:author="InterDigital (Martino Freda)" w:date="2024-10-24T15:36:00Z">
        <w:r w:rsidR="00C33093">
          <w:rPr>
            <w:rFonts w:eastAsia="等线"/>
            <w:lang w:eastAsia="zh-CN"/>
          </w:rPr>
          <w:t>, with the change (in track changes) that there are two options for obtaining the configuration for the relay UEs which remain in RRC_IDLE/RRC_INACTIVE</w:t>
        </w:r>
      </w:ins>
      <w:ins w:id="216" w:author="InterDigital (Martino Freda)" w:date="2024-10-24T14:34:00Z">
        <w:r>
          <w:rPr>
            <w:rFonts w:eastAsia="等线"/>
            <w:lang w:eastAsia="zh-CN"/>
          </w:rPr>
          <w:t xml:space="preserve">.  </w:t>
        </w:r>
      </w:ins>
    </w:p>
    <w:p w14:paraId="36630225" w14:textId="536140D0" w:rsidR="00577C42" w:rsidRDefault="00577C42" w:rsidP="00577C42">
      <w:pPr>
        <w:pStyle w:val="Proposal-HW"/>
        <w:ind w:left="1268" w:hanging="1268"/>
        <w:rPr>
          <w:ins w:id="217" w:author="InterDigital (Martino Freda)" w:date="2024-10-24T14:35:00Z"/>
          <w:rFonts w:eastAsia="等线"/>
        </w:rPr>
      </w:pPr>
      <w:ins w:id="218" w:author="InterDigital (Martino Freda)" w:date="2024-10-24T14:35:00Z">
        <w:r>
          <w:rPr>
            <w:rFonts w:eastAsia="等线"/>
          </w:rPr>
          <w:t xml:space="preserve">Proposal </w:t>
        </w:r>
      </w:ins>
      <w:ins w:id="219" w:author="InterDigital (Martino Freda)" w:date="2024-10-24T16:39:00Z">
        <w:r w:rsidR="00CD0B87">
          <w:rPr>
            <w:rFonts w:eastAsia="等线"/>
          </w:rPr>
          <w:t>5</w:t>
        </w:r>
      </w:ins>
      <w:ins w:id="220" w:author="InterDigital (Martino Freda)" w:date="2024-10-24T14:35:00Z">
        <w:r>
          <w:rPr>
            <w:rFonts w:eastAsia="等线"/>
          </w:rPr>
          <w:t xml:space="preserve"> – The figure and description above serves as a baseline connection establishment procedure for multi-hop U2N Relays if Approach 2 (relays other </w:t>
        </w:r>
      </w:ins>
      <w:ins w:id="221" w:author="InterDigital (Martino Freda)" w:date="2024-10-24T14:36:00Z">
        <w:r>
          <w:rPr>
            <w:rFonts w:eastAsia="等线"/>
          </w:rPr>
          <w:t xml:space="preserve">than the Last Relay </w:t>
        </w:r>
      </w:ins>
      <w:ins w:id="222" w:author="InterDigital (Martino Freda)" w:date="2024-10-24T15:37:00Z">
        <w:r w:rsidR="00C33093">
          <w:rPr>
            <w:rFonts w:eastAsia="等线"/>
          </w:rPr>
          <w:t xml:space="preserve">may/may not </w:t>
        </w:r>
      </w:ins>
      <w:ins w:id="223" w:author="InterDigital (Martino Freda)" w:date="2024-10-24T14:36:00Z">
        <w:r>
          <w:rPr>
            <w:rFonts w:eastAsia="等线"/>
          </w:rPr>
          <w:t>remain in RRC_IDLE/RRC_INACTIVE when the remote UE is in RRC_CONNECTED</w:t>
        </w:r>
      </w:ins>
      <w:ins w:id="224" w:author="InterDigital (Martino Freda)" w:date="2024-10-24T14:35:00Z">
        <w:r>
          <w:rPr>
            <w:rFonts w:eastAsia="等线"/>
          </w:rPr>
          <w:t>) is adopted.</w:t>
        </w:r>
      </w:ins>
    </w:p>
    <w:p w14:paraId="2D2A377A" w14:textId="7BBEC44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lastRenderedPageBreak/>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5BF7B1B3" w14:textId="77777777" w:rsidR="00622C11" w:rsidRDefault="008971F6">
            <w:pPr>
              <w:rPr>
                <w:ins w:id="225" w:author="Ericsson (Min)" w:date="2024-10-24T12:02:00Z"/>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p w14:paraId="7F25D2DD" w14:textId="72468D3D" w:rsidR="00892E43" w:rsidRDefault="00892E43">
            <w:pPr>
              <w:rPr>
                <w:rFonts w:eastAsia="宋体"/>
                <w:lang w:val="en-US" w:eastAsia="zh-CN"/>
              </w:rPr>
            </w:pP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09B1D34D" w14:textId="77777777" w:rsidR="00622C11" w:rsidRDefault="008971F6">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2D075172" w14:textId="1E015AFA" w:rsidR="008430FF" w:rsidRDefault="008430FF">
            <w:pPr>
              <w:rPr>
                <w:rFonts w:eastAsia="宋体"/>
                <w:lang w:val="en-US" w:eastAsia="zh-CN"/>
              </w:rPr>
            </w:pPr>
            <w:r w:rsidRPr="008430FF">
              <w:rPr>
                <w:rFonts w:eastAsia="Malgun Gothic"/>
                <w:color w:val="0070C0"/>
                <w:lang w:val="en-US" w:eastAsia="ko-KR"/>
              </w:rPr>
              <w:t>[Rapporteur Comment: If the intermediate relay UE is directly connected to Uu, it should not be an intermediate UE to begin with.]</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r w:rsidR="00F04FBF" w14:paraId="55AFE604" w14:textId="77777777">
        <w:tc>
          <w:tcPr>
            <w:tcW w:w="1413" w:type="dxa"/>
          </w:tcPr>
          <w:p w14:paraId="35C84D44" w14:textId="13FC9815" w:rsidR="00F04FBF" w:rsidRDefault="00D6169F">
            <w:pPr>
              <w:rPr>
                <w:rFonts w:eastAsia="宋体"/>
                <w:lang w:val="en-US" w:eastAsia="zh-CN"/>
              </w:rPr>
            </w:pPr>
            <w:r>
              <w:rPr>
                <w:rFonts w:eastAsia="宋体"/>
                <w:lang w:val="en-US" w:eastAsia="zh-CN"/>
              </w:rPr>
              <w:t>Ericsson</w:t>
            </w:r>
          </w:p>
        </w:tc>
        <w:tc>
          <w:tcPr>
            <w:tcW w:w="1134" w:type="dxa"/>
          </w:tcPr>
          <w:p w14:paraId="60490D22" w14:textId="4D43CCF7" w:rsidR="00F04FBF" w:rsidRDefault="00D6169F">
            <w:pPr>
              <w:rPr>
                <w:rFonts w:eastAsia="宋体"/>
                <w:lang w:val="en-US" w:eastAsia="zh-CN"/>
              </w:rPr>
            </w:pPr>
            <w:r>
              <w:rPr>
                <w:rFonts w:eastAsia="宋体"/>
                <w:lang w:val="en-US" w:eastAsia="zh-CN"/>
              </w:rPr>
              <w:t>Yes</w:t>
            </w:r>
          </w:p>
        </w:tc>
        <w:tc>
          <w:tcPr>
            <w:tcW w:w="7084" w:type="dxa"/>
          </w:tcPr>
          <w:p w14:paraId="6D89AC9D" w14:textId="42420A22" w:rsidR="00F04FBF" w:rsidRDefault="00D6169F">
            <w:pPr>
              <w:rPr>
                <w:rFonts w:eastAsia="宋体"/>
                <w:lang w:val="en-US" w:eastAsia="zh-CN"/>
              </w:rPr>
            </w:pPr>
            <w:r>
              <w:rPr>
                <w:rFonts w:eastAsia="宋体"/>
                <w:lang w:val="en-US" w:eastAsia="zh-CN"/>
              </w:rPr>
              <w:t>Agree with Apple</w:t>
            </w:r>
          </w:p>
        </w:tc>
      </w:tr>
      <w:tr w:rsidR="00396B44" w14:paraId="448A9AE1" w14:textId="77777777">
        <w:tc>
          <w:tcPr>
            <w:tcW w:w="1413" w:type="dxa"/>
          </w:tcPr>
          <w:p w14:paraId="1BC7DEC3" w14:textId="1F9AD4E0" w:rsidR="00396B44" w:rsidRDefault="00396B44">
            <w:pPr>
              <w:rPr>
                <w:rFonts w:eastAsia="宋体"/>
                <w:lang w:val="en-US" w:eastAsia="zh-CN"/>
              </w:rPr>
            </w:pPr>
            <w:r>
              <w:rPr>
                <w:rFonts w:eastAsia="宋体" w:hint="eastAsia"/>
                <w:lang w:val="en-US" w:eastAsia="zh-CN"/>
              </w:rPr>
              <w:t>Lenovo</w:t>
            </w:r>
          </w:p>
        </w:tc>
        <w:tc>
          <w:tcPr>
            <w:tcW w:w="1134" w:type="dxa"/>
          </w:tcPr>
          <w:p w14:paraId="5DB99576" w14:textId="68963F63" w:rsidR="00396B44" w:rsidRDefault="005561CF">
            <w:pPr>
              <w:rPr>
                <w:rFonts w:eastAsia="宋体"/>
                <w:lang w:val="en-US" w:eastAsia="zh-CN"/>
              </w:rPr>
            </w:pPr>
            <w:r>
              <w:rPr>
                <w:rFonts w:eastAsia="宋体"/>
                <w:lang w:val="en-US" w:eastAsia="zh-CN"/>
              </w:rPr>
              <w:t>S</w:t>
            </w:r>
            <w:r>
              <w:rPr>
                <w:rFonts w:eastAsia="宋体" w:hint="eastAsia"/>
                <w:lang w:val="en-US" w:eastAsia="zh-CN"/>
              </w:rPr>
              <w:t>ee comments</w:t>
            </w:r>
          </w:p>
        </w:tc>
        <w:tc>
          <w:tcPr>
            <w:tcW w:w="7084" w:type="dxa"/>
          </w:tcPr>
          <w:p w14:paraId="33A7B9AB" w14:textId="1DCB0D30" w:rsidR="00396B44" w:rsidRPr="005561CF" w:rsidRDefault="005561CF">
            <w:pPr>
              <w:rPr>
                <w:rFonts w:eastAsia="宋体"/>
                <w:lang w:val="en-US" w:eastAsia="zh-CN"/>
              </w:rPr>
            </w:pPr>
            <w:r>
              <w:rPr>
                <w:rFonts w:eastAsia="宋体"/>
                <w:lang w:val="en-US" w:eastAsia="zh-CN"/>
              </w:rPr>
              <w:t>W</w:t>
            </w:r>
            <w:r>
              <w:rPr>
                <w:rFonts w:eastAsia="宋体" w:hint="eastAsia"/>
                <w:lang w:val="en-US" w:eastAsia="zh-CN"/>
              </w:rPr>
              <w:t xml:space="preserve">e agree </w:t>
            </w:r>
            <w:r>
              <w:rPr>
                <w:rFonts w:eastAsia="宋体"/>
                <w:lang w:val="en-US" w:eastAsia="zh-CN"/>
              </w:rPr>
              <w:t>that</w:t>
            </w:r>
            <w:r>
              <w:rPr>
                <w:rFonts w:eastAsia="宋体" w:hint="eastAsia"/>
                <w:lang w:val="en-US" w:eastAsia="zh-CN"/>
              </w:rPr>
              <w:t xml:space="preserve"> the remote UE should use the system information same as the serving of last relay UE. </w:t>
            </w:r>
            <w:r>
              <w:rPr>
                <w:rFonts w:eastAsia="宋体"/>
                <w:lang w:val="en-US" w:eastAsia="zh-CN"/>
              </w:rPr>
              <w:t>I</w:t>
            </w:r>
            <w:r>
              <w:rPr>
                <w:rFonts w:eastAsia="宋体" w:hint="eastAsia"/>
                <w:lang w:val="en-US" w:eastAsia="zh-CN"/>
              </w:rPr>
              <w:t xml:space="preserve">f the first </w:t>
            </w:r>
            <w:r>
              <w:rPr>
                <w:rFonts w:eastAsia="宋体"/>
                <w:lang w:val="en-US" w:eastAsia="zh-CN"/>
              </w:rPr>
              <w:t>relay</w:t>
            </w:r>
            <w:r>
              <w:rPr>
                <w:rFonts w:eastAsia="宋体" w:hint="eastAsia"/>
                <w:lang w:val="en-US" w:eastAsia="zh-CN"/>
              </w:rPr>
              <w:t xml:space="preserve"> UE can get the system </w:t>
            </w:r>
            <w:r>
              <w:rPr>
                <w:rFonts w:eastAsia="宋体"/>
                <w:lang w:val="en-US" w:eastAsia="zh-CN"/>
              </w:rPr>
              <w:t>information</w:t>
            </w:r>
            <w:r>
              <w:rPr>
                <w:rFonts w:eastAsia="宋体" w:hint="eastAsia"/>
                <w:lang w:val="en-US" w:eastAsia="zh-CN"/>
              </w:rPr>
              <w:t xml:space="preserve">, e.g first relay UE is connected or in-coverage, the first relay UE can monitor SI for the remote UE. </w:t>
            </w:r>
          </w:p>
        </w:tc>
      </w:tr>
      <w:tr w:rsidR="00511AE7" w14:paraId="18338D9E" w14:textId="77777777" w:rsidTr="00511AE7">
        <w:tc>
          <w:tcPr>
            <w:tcW w:w="1413" w:type="dxa"/>
          </w:tcPr>
          <w:p w14:paraId="358D15E5"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008DB9E7" w14:textId="77777777" w:rsidR="00511AE7" w:rsidRDefault="00511AE7" w:rsidP="00511AE7">
            <w:pPr>
              <w:rPr>
                <w:rFonts w:eastAsia="宋体"/>
                <w:lang w:val="en-US" w:eastAsia="zh-CN"/>
              </w:rPr>
            </w:pPr>
            <w:r>
              <w:rPr>
                <w:rFonts w:eastAsia="宋体" w:hint="eastAsia"/>
                <w:lang w:val="en-US" w:eastAsia="zh-CN"/>
              </w:rPr>
              <w:t>C</w:t>
            </w:r>
            <w:r>
              <w:rPr>
                <w:rFonts w:eastAsia="宋体"/>
                <w:lang w:val="en-US" w:eastAsia="zh-CN"/>
              </w:rPr>
              <w:t>omments</w:t>
            </w:r>
          </w:p>
        </w:tc>
        <w:tc>
          <w:tcPr>
            <w:tcW w:w="7084" w:type="dxa"/>
          </w:tcPr>
          <w:p w14:paraId="58217FE0" w14:textId="77777777" w:rsidR="00511AE7" w:rsidRDefault="00511AE7" w:rsidP="00511AE7">
            <w:pPr>
              <w:rPr>
                <w:rFonts w:eastAsia="宋体"/>
                <w:lang w:val="en-US" w:eastAsia="zh-CN"/>
              </w:rPr>
            </w:pPr>
            <w:r>
              <w:rPr>
                <w:rFonts w:eastAsia="宋体" w:hint="eastAsia"/>
                <w:lang w:val="en-US" w:eastAsia="zh-CN"/>
              </w:rPr>
              <w:t>P</w:t>
            </w:r>
            <w:r>
              <w:rPr>
                <w:rFonts w:eastAsia="宋体"/>
                <w:lang w:val="en-US" w:eastAsia="zh-CN"/>
              </w:rPr>
              <w:t xml:space="preserve">recisely speaking, </w:t>
            </w:r>
            <w:r w:rsidRPr="00E82D89">
              <w:rPr>
                <w:rFonts w:eastAsia="宋体"/>
                <w:b/>
                <w:lang w:val="en-US" w:eastAsia="zh-CN"/>
              </w:rPr>
              <w:t>the SI information obtained by the remote UE should be the same as the one obtained by the last rely UE</w:t>
            </w:r>
            <w:r>
              <w:rPr>
                <w:rFonts w:eastAsia="宋体"/>
                <w:lang w:val="en-US" w:eastAsia="zh-CN"/>
              </w:rPr>
              <w:t xml:space="preserve">. Thus, the last relay UE should forward the SI information via the intermediate relay UEs. How to perform such forwarding may need further discussion. </w:t>
            </w:r>
          </w:p>
        </w:tc>
      </w:tr>
      <w:tr w:rsidR="001B7F19" w14:paraId="2689A4E7" w14:textId="77777777" w:rsidTr="00511AE7">
        <w:tc>
          <w:tcPr>
            <w:tcW w:w="1413" w:type="dxa"/>
          </w:tcPr>
          <w:p w14:paraId="6BB1B602" w14:textId="5FE155D1" w:rsidR="001B7F19" w:rsidRDefault="001B7F19" w:rsidP="001B7F19">
            <w:pPr>
              <w:rPr>
                <w:rFonts w:eastAsia="宋体"/>
                <w:lang w:val="en-US" w:eastAsia="zh-CN"/>
              </w:rPr>
            </w:pPr>
            <w:r>
              <w:rPr>
                <w:rFonts w:eastAsia="宋体"/>
                <w:lang w:val="en-US" w:eastAsia="zh-CN"/>
              </w:rPr>
              <w:lastRenderedPageBreak/>
              <w:t>vivo</w:t>
            </w:r>
          </w:p>
        </w:tc>
        <w:tc>
          <w:tcPr>
            <w:tcW w:w="1134" w:type="dxa"/>
          </w:tcPr>
          <w:p w14:paraId="1BA0605E" w14:textId="62A62244" w:rsidR="001B7F19" w:rsidRDefault="001B7F19" w:rsidP="001B7F19">
            <w:pPr>
              <w:rPr>
                <w:rFonts w:eastAsia="宋体"/>
                <w:lang w:val="en-US" w:eastAsia="zh-CN"/>
              </w:rPr>
            </w:pPr>
            <w:r>
              <w:rPr>
                <w:rFonts w:eastAsia="宋体"/>
                <w:lang w:val="en-US" w:eastAsia="zh-CN"/>
              </w:rPr>
              <w:t>See  comments</w:t>
            </w:r>
          </w:p>
        </w:tc>
        <w:tc>
          <w:tcPr>
            <w:tcW w:w="7084" w:type="dxa"/>
          </w:tcPr>
          <w:p w14:paraId="1A7D87C3" w14:textId="77777777" w:rsidR="001B7F19" w:rsidRDefault="001B7F19" w:rsidP="001B7F19">
            <w:pPr>
              <w:rPr>
                <w:rFonts w:eastAsia="宋体"/>
                <w:lang w:val="en-US" w:eastAsia="zh-CN"/>
              </w:rPr>
            </w:pPr>
            <w:r>
              <w:rPr>
                <w:rFonts w:eastAsia="宋体"/>
                <w:lang w:val="en-US" w:eastAsia="zh-CN"/>
              </w:rPr>
              <w:t>Generally speaking, the UEs should be able to directly obtain the SIB from its ‘parent’ node, which means that e.g. the U2N remote UE can acquire the SIB1 from First relay UE.</w:t>
            </w:r>
          </w:p>
          <w:p w14:paraId="729DB084" w14:textId="5CCDFD62" w:rsidR="001B7F19" w:rsidRDefault="001B7F19" w:rsidP="001B7F19">
            <w:pPr>
              <w:rPr>
                <w:rFonts w:eastAsia="宋体"/>
                <w:lang w:val="en-US" w:eastAsia="zh-CN"/>
              </w:rPr>
            </w:pPr>
            <w:r>
              <w:rPr>
                <w:rFonts w:eastAsia="宋体"/>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F33E32" w14:paraId="43A0001A" w14:textId="77777777" w:rsidTr="00511AE7">
        <w:tc>
          <w:tcPr>
            <w:tcW w:w="1413" w:type="dxa"/>
          </w:tcPr>
          <w:p w14:paraId="4D0AAE19" w14:textId="23445023" w:rsidR="00F33E32" w:rsidRDefault="00F33E32" w:rsidP="001B7F19">
            <w:pPr>
              <w:rPr>
                <w:rFonts w:eastAsia="宋体"/>
                <w:lang w:val="en-US" w:eastAsia="zh-CN"/>
              </w:rPr>
            </w:pPr>
            <w:r>
              <w:rPr>
                <w:rFonts w:eastAsia="宋体" w:hint="eastAsia"/>
                <w:lang w:val="en-US" w:eastAsia="zh-CN"/>
              </w:rPr>
              <w:t>Qualcomm</w:t>
            </w:r>
          </w:p>
        </w:tc>
        <w:tc>
          <w:tcPr>
            <w:tcW w:w="1134" w:type="dxa"/>
          </w:tcPr>
          <w:p w14:paraId="2DC5E387" w14:textId="23B036F0" w:rsidR="00F33E32" w:rsidRDefault="00F33E32" w:rsidP="001B7F19">
            <w:pPr>
              <w:rPr>
                <w:rFonts w:eastAsia="宋体"/>
                <w:lang w:val="en-US" w:eastAsia="zh-CN"/>
              </w:rPr>
            </w:pPr>
            <w:r>
              <w:rPr>
                <w:rFonts w:eastAsia="宋体" w:hint="eastAsia"/>
                <w:lang w:val="en-US" w:eastAsia="zh-CN"/>
              </w:rPr>
              <w:t>See comments</w:t>
            </w:r>
          </w:p>
        </w:tc>
        <w:tc>
          <w:tcPr>
            <w:tcW w:w="7084" w:type="dxa"/>
          </w:tcPr>
          <w:p w14:paraId="7C2A371D" w14:textId="77777777" w:rsidR="00F33E32" w:rsidRDefault="00F33E32" w:rsidP="001B7F19">
            <w:pPr>
              <w:rPr>
                <w:rFonts w:eastAsia="宋体"/>
                <w:lang w:val="en-US" w:eastAsia="zh-CN"/>
              </w:rPr>
            </w:pPr>
            <w:r>
              <w:rPr>
                <w:rFonts w:eastAsia="宋体"/>
                <w:lang w:val="en-US" w:eastAsia="zh-CN"/>
              </w:rPr>
              <w:t>T</w:t>
            </w:r>
            <w:r>
              <w:rPr>
                <w:rFonts w:eastAsia="宋体" w:hint="eastAsia"/>
                <w:lang w:val="en-US" w:eastAsia="zh-CN"/>
              </w:rPr>
              <w:t xml:space="preserve">his makes confusion, it implies we need to support E2E PC5 connection between the Remote UE and the last Relay UE. I </w:t>
            </w:r>
            <w:r>
              <w:rPr>
                <w:rFonts w:eastAsia="宋体"/>
                <w:lang w:val="en-US" w:eastAsia="zh-CN"/>
              </w:rPr>
              <w:t>understand</w:t>
            </w:r>
            <w:r>
              <w:rPr>
                <w:rFonts w:eastAsia="宋体" w:hint="eastAsia"/>
                <w:lang w:val="en-US" w:eastAsia="zh-CN"/>
              </w:rPr>
              <w:t xml:space="preserve"> this not the intention.</w:t>
            </w:r>
          </w:p>
          <w:p w14:paraId="1BB681D8" w14:textId="2FBA938D" w:rsidR="002D718F" w:rsidRPr="002D718F" w:rsidRDefault="002D718F" w:rsidP="001B7F19">
            <w:pPr>
              <w:rPr>
                <w:rFonts w:eastAsia="宋体"/>
                <w:lang w:val="en-US" w:eastAsia="zh-CN"/>
              </w:rPr>
            </w:pPr>
            <w:r>
              <w:rPr>
                <w:rFonts w:eastAsia="宋体" w:hint="eastAsia"/>
                <w:lang w:val="en-US" w:eastAsia="zh-CN"/>
              </w:rPr>
              <w:t xml:space="preserve">Maybe it can be changed to: the last Relay UE forwards the </w:t>
            </w:r>
            <w:r>
              <w:rPr>
                <w:rFonts w:eastAsia="宋体"/>
                <w:lang w:val="en-US" w:eastAsia="zh-CN"/>
              </w:rPr>
              <w:t>required</w:t>
            </w:r>
            <w:r>
              <w:rPr>
                <w:rFonts w:eastAsia="宋体" w:hint="eastAsia"/>
                <w:lang w:val="en-US" w:eastAsia="zh-CN"/>
              </w:rPr>
              <w:t xml:space="preserve"> SI(s) to the Remote UE via the intermediate Relay UE(s).</w:t>
            </w:r>
          </w:p>
        </w:tc>
      </w:tr>
      <w:tr w:rsidR="008430FF" w14:paraId="1FE46EC8" w14:textId="77777777" w:rsidTr="00511AE7">
        <w:tc>
          <w:tcPr>
            <w:tcW w:w="1413" w:type="dxa"/>
          </w:tcPr>
          <w:p w14:paraId="534F09C8" w14:textId="0EF63391" w:rsidR="008430FF" w:rsidRDefault="008430FF" w:rsidP="001B7F19">
            <w:pPr>
              <w:rPr>
                <w:rFonts w:eastAsia="宋体"/>
                <w:lang w:val="en-US" w:eastAsia="zh-CN"/>
              </w:rPr>
            </w:pPr>
            <w:r>
              <w:rPr>
                <w:rFonts w:eastAsia="宋体"/>
                <w:lang w:val="en-US" w:eastAsia="zh-CN"/>
              </w:rPr>
              <w:t>InterDigital</w:t>
            </w:r>
          </w:p>
        </w:tc>
        <w:tc>
          <w:tcPr>
            <w:tcW w:w="1134" w:type="dxa"/>
          </w:tcPr>
          <w:p w14:paraId="1A371F97" w14:textId="5E10937B" w:rsidR="008430FF" w:rsidRDefault="008430FF" w:rsidP="001B7F19">
            <w:pPr>
              <w:rPr>
                <w:rFonts w:eastAsia="宋体"/>
                <w:lang w:val="en-US" w:eastAsia="zh-CN"/>
              </w:rPr>
            </w:pPr>
            <w:r>
              <w:rPr>
                <w:rFonts w:eastAsia="宋体"/>
                <w:lang w:val="en-US" w:eastAsia="zh-CN"/>
              </w:rPr>
              <w:t>Yes</w:t>
            </w:r>
          </w:p>
        </w:tc>
        <w:tc>
          <w:tcPr>
            <w:tcW w:w="7084" w:type="dxa"/>
          </w:tcPr>
          <w:p w14:paraId="4ADC4A99" w14:textId="40B9F9B4" w:rsidR="00DD6675" w:rsidRDefault="008430FF" w:rsidP="001B7F19">
            <w:pPr>
              <w:rPr>
                <w:rFonts w:eastAsia="宋体"/>
                <w:lang w:val="en-US" w:eastAsia="zh-CN"/>
              </w:rPr>
            </w:pPr>
            <w:r>
              <w:rPr>
                <w:rFonts w:eastAsia="宋体"/>
                <w:lang w:val="en-US" w:eastAsia="zh-CN"/>
              </w:rPr>
              <w:t>The SI should be obtained from the last relay UE and mechanisms similar to legacy (i.e., SIB forwarding via each hop) can be used.  We may also consider the remote UE receiving the SI directly from an intermediate relay UE as long as that intermediate relay UE is RRC_CONNECTED</w:t>
            </w:r>
            <w:r w:rsidR="00DD6675">
              <w:rPr>
                <w:rFonts w:eastAsia="宋体"/>
                <w:lang w:val="en-US" w:eastAsia="zh-CN"/>
              </w:rPr>
              <w:t xml:space="preserve"> (this can be further discussed).</w:t>
            </w:r>
            <w:r>
              <w:rPr>
                <w:rFonts w:eastAsia="宋体"/>
                <w:lang w:val="en-US" w:eastAsia="zh-CN"/>
              </w:rPr>
              <w:t xml:space="preserve">  </w:t>
            </w:r>
          </w:p>
          <w:p w14:paraId="4FC3A6D7" w14:textId="6A908C88" w:rsidR="008430FF" w:rsidRDefault="008430FF" w:rsidP="001B7F19">
            <w:pPr>
              <w:rPr>
                <w:rFonts w:eastAsia="宋体"/>
                <w:lang w:val="en-US" w:eastAsia="zh-CN"/>
              </w:rPr>
            </w:pPr>
            <w:r>
              <w:rPr>
                <w:rFonts w:eastAsia="宋体"/>
                <w:lang w:val="en-US" w:eastAsia="zh-CN"/>
              </w:rPr>
              <w:t xml:space="preserve">For </w:t>
            </w:r>
            <w:r w:rsidR="00DD6675">
              <w:rPr>
                <w:rFonts w:eastAsia="宋体"/>
                <w:lang w:val="en-US" w:eastAsia="zh-CN"/>
              </w:rPr>
              <w:t>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30D90A89" w14:textId="7AED942E" w:rsidR="00D220BD" w:rsidRDefault="00D220BD" w:rsidP="00D220BD">
      <w:pPr>
        <w:rPr>
          <w:ins w:id="226" w:author="InterDigital (Martino Freda)" w:date="2024-10-24T15:49:00Z"/>
          <w:rFonts w:eastAsia="等线"/>
          <w:lang w:eastAsia="zh-CN"/>
        </w:rPr>
      </w:pPr>
      <w:ins w:id="227" w:author="InterDigital (Martino Freda)" w:date="2024-10-24T15:49:00Z">
        <w:r>
          <w:rPr>
            <w:rFonts w:eastAsia="等线"/>
            <w:lang w:eastAsia="zh-CN"/>
          </w:rPr>
          <w:t xml:space="preserve">Conclusion: With a rewording to address the concern from OPPO, most companies have a common view of which SI </w:t>
        </w:r>
      </w:ins>
      <w:ins w:id="228" w:author="InterDigital (Martino Freda)" w:date="2024-10-24T15:50:00Z">
        <w:r>
          <w:rPr>
            <w:rFonts w:eastAsia="等线"/>
            <w:lang w:eastAsia="zh-CN"/>
          </w:rPr>
          <w:t>the remote UE will use when it is in RRC_IDLE/RRC_INACTIVE (specifically, the SI of the Las</w:t>
        </w:r>
      </w:ins>
      <w:ins w:id="229" w:author="InterDigital (Martino Freda)" w:date="2024-10-24T15:51:00Z">
        <w:r>
          <w:rPr>
            <w:rFonts w:eastAsia="等线"/>
            <w:lang w:eastAsia="zh-CN"/>
          </w:rPr>
          <w:t>t Relay UE)</w:t>
        </w:r>
      </w:ins>
      <w:ins w:id="230" w:author="InterDigital (Martino Freda)" w:date="2024-10-24T15:49:00Z">
        <w:r>
          <w:rPr>
            <w:rFonts w:eastAsia="等线"/>
            <w:lang w:eastAsia="zh-CN"/>
          </w:rPr>
          <w:t>.</w:t>
        </w:r>
      </w:ins>
      <w:ins w:id="231" w:author="InterDigital (Martino Freda)" w:date="2024-10-24T15:50:00Z">
        <w:r>
          <w:rPr>
            <w:rFonts w:eastAsia="等线"/>
            <w:lang w:eastAsia="zh-CN"/>
          </w:rPr>
          <w:t xml:space="preserve">  </w:t>
        </w:r>
      </w:ins>
      <w:ins w:id="232" w:author="InterDigital (Martino Freda)" w:date="2024-10-24T15:49:00Z">
        <w:r>
          <w:rPr>
            <w:rFonts w:eastAsia="等线"/>
            <w:lang w:eastAsia="zh-CN"/>
          </w:rPr>
          <w:t xml:space="preserve">  </w:t>
        </w:r>
      </w:ins>
    </w:p>
    <w:p w14:paraId="1176027D" w14:textId="50D5C101" w:rsidR="00D220BD" w:rsidRDefault="00D220BD" w:rsidP="00D220BD">
      <w:pPr>
        <w:pStyle w:val="Proposal-HW"/>
        <w:ind w:left="1268" w:hanging="1268"/>
        <w:rPr>
          <w:ins w:id="233" w:author="InterDigital (Martino Freda)" w:date="2024-10-24T15:49:00Z"/>
          <w:rFonts w:eastAsia="等线"/>
        </w:rPr>
      </w:pPr>
      <w:ins w:id="234" w:author="InterDigital (Martino Freda)" w:date="2024-10-24T15:49:00Z">
        <w:r>
          <w:rPr>
            <w:rFonts w:eastAsia="等线"/>
          </w:rPr>
          <w:t xml:space="preserve">Proposal </w:t>
        </w:r>
      </w:ins>
      <w:ins w:id="235" w:author="InterDigital (Martino Freda)" w:date="2024-10-24T16:41:00Z">
        <w:r w:rsidR="00CD0B87">
          <w:rPr>
            <w:rFonts w:eastAsia="等线"/>
          </w:rPr>
          <w:t>6</w:t>
        </w:r>
      </w:ins>
      <w:ins w:id="236" w:author="InterDigital (Martino Freda)" w:date="2024-10-24T15:49:00Z">
        <w:r>
          <w:rPr>
            <w:rFonts w:eastAsia="等线"/>
          </w:rPr>
          <w:t xml:space="preserve"> – </w:t>
        </w:r>
      </w:ins>
      <w:ins w:id="237" w:author="InterDigital (Martino Freda)" w:date="2024-10-24T15:54:00Z">
        <w:r w:rsidR="00ED3063">
          <w:rPr>
            <w:rFonts w:eastAsia="等线"/>
          </w:rPr>
          <w:t>In multi-hop, t</w:t>
        </w:r>
      </w:ins>
      <w:ins w:id="238" w:author="InterDigital (Martino Freda)" w:date="2024-10-24T15:51:00Z">
        <w:r>
          <w:rPr>
            <w:rFonts w:eastAsia="等线"/>
          </w:rPr>
          <w:t xml:space="preserve">he U2N Remote UE </w:t>
        </w:r>
      </w:ins>
      <w:ins w:id="239" w:author="InterDigital (Martino Freda)" w:date="2024-10-24T15:53:00Z">
        <w:r>
          <w:rPr>
            <w:rFonts w:eastAsia="等线"/>
          </w:rPr>
          <w:t>uses the SI of the cell of the Last Relay UE</w:t>
        </w:r>
      </w:ins>
      <w:ins w:id="240" w:author="InterDigital (Martino Freda)" w:date="2024-10-24T15:54:00Z">
        <w:r w:rsidR="00ED3063">
          <w:rPr>
            <w:rFonts w:eastAsia="等线"/>
          </w:rPr>
          <w:t>,</w:t>
        </w:r>
        <w:r>
          <w:rPr>
            <w:rFonts w:eastAsia="等线"/>
          </w:rPr>
          <w:t xml:space="preserve"> which is forwarded via the Intermediate Relay UE(s)</w:t>
        </w:r>
      </w:ins>
      <w:ins w:id="241" w:author="InterDigital (Martino Freda)" w:date="2024-10-24T15:53:00Z">
        <w:r>
          <w:rPr>
            <w:rFonts w:eastAsia="等线"/>
          </w:rPr>
          <w:t>.</w:t>
        </w:r>
      </w:ins>
      <w:ins w:id="242" w:author="InterDigital (Martino Freda)" w:date="2024-10-24T15:55:00Z">
        <w:r w:rsidR="00ED3063">
          <w:rPr>
            <w:rFonts w:eastAsia="等线"/>
          </w:rPr>
          <w:t xml:space="preserve">  FFS on how to perform the forwarding.</w:t>
        </w:r>
      </w:ins>
      <w:ins w:id="243" w:author="InterDigital (Martino Freda)" w:date="2024-10-24T15:53:00Z">
        <w:r>
          <w:rPr>
            <w:rFonts w:eastAsia="等线"/>
          </w:rPr>
          <w:t xml:space="preserve"> </w:t>
        </w:r>
      </w:ins>
    </w:p>
    <w:p w14:paraId="6208FDD2" w14:textId="77777777" w:rsidR="00D220BD" w:rsidRDefault="00D220BD">
      <w:pPr>
        <w:rPr>
          <w:ins w:id="244" w:author="InterDigital (Martino Freda)" w:date="2024-10-24T15:49:00Z"/>
          <w:rFonts w:eastAsia="宋体"/>
          <w:lang w:val="en-US" w:eastAsia="zh-CN"/>
        </w:rPr>
      </w:pPr>
    </w:p>
    <w:p w14:paraId="0589A62E" w14:textId="2E21CED8"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5.1pt;height:302.4pt" o:ole="">
            <v:imagedata r:id="rId14" o:title=""/>
          </v:shape>
          <o:OLEObject Type="Embed" ProgID="Visio.Drawing.15" ShapeID="_x0000_i1027" DrawAspect="Content" ObjectID="_1791982025"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2"/>
        <w:gridCol w:w="1149"/>
        <w:gridCol w:w="7070"/>
      </w:tblGrid>
      <w:tr w:rsidR="00622C11" w14:paraId="572CEFEE" w14:textId="77777777" w:rsidTr="00511AE7">
        <w:tc>
          <w:tcPr>
            <w:tcW w:w="1412"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49"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70"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rsidTr="00511AE7">
        <w:tc>
          <w:tcPr>
            <w:tcW w:w="1412"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49"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70" w:type="dxa"/>
          </w:tcPr>
          <w:p w14:paraId="009EF03D" w14:textId="77777777" w:rsidR="00622C11" w:rsidRDefault="00622C11">
            <w:pPr>
              <w:rPr>
                <w:rFonts w:eastAsia="宋体"/>
                <w:lang w:val="en-US" w:eastAsia="zh-CN"/>
              </w:rPr>
            </w:pPr>
          </w:p>
        </w:tc>
      </w:tr>
      <w:tr w:rsidR="00622C11" w14:paraId="6AF81073" w14:textId="77777777" w:rsidTr="00511AE7">
        <w:tc>
          <w:tcPr>
            <w:tcW w:w="1412"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49"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70" w:type="dxa"/>
          </w:tcPr>
          <w:p w14:paraId="55384691" w14:textId="77777777" w:rsidR="00622C11" w:rsidRDefault="00622C11">
            <w:pPr>
              <w:rPr>
                <w:rFonts w:eastAsia="宋体"/>
                <w:lang w:val="en-US" w:eastAsia="zh-CN"/>
              </w:rPr>
            </w:pPr>
          </w:p>
        </w:tc>
      </w:tr>
      <w:tr w:rsidR="00622C11" w14:paraId="012DF31A" w14:textId="77777777" w:rsidTr="00511AE7">
        <w:tc>
          <w:tcPr>
            <w:tcW w:w="1412"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49"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70" w:type="dxa"/>
          </w:tcPr>
          <w:p w14:paraId="573AADE4" w14:textId="77777777" w:rsidR="00622C11" w:rsidRDefault="00622C11">
            <w:pPr>
              <w:rPr>
                <w:rFonts w:eastAsia="宋体"/>
                <w:lang w:val="en-US" w:eastAsia="zh-CN"/>
              </w:rPr>
            </w:pPr>
          </w:p>
        </w:tc>
      </w:tr>
      <w:tr w:rsidR="00622C11" w14:paraId="3982E5FC" w14:textId="77777777" w:rsidTr="00511AE7">
        <w:tc>
          <w:tcPr>
            <w:tcW w:w="1412"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49"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70"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rsidTr="00511AE7">
        <w:tc>
          <w:tcPr>
            <w:tcW w:w="1412" w:type="dxa"/>
          </w:tcPr>
          <w:p w14:paraId="6DBDCA1D" w14:textId="77777777" w:rsidR="00622C11" w:rsidRDefault="008971F6">
            <w:pPr>
              <w:rPr>
                <w:rFonts w:eastAsia="宋体"/>
                <w:lang w:val="en-US" w:eastAsia="zh-CN"/>
              </w:rPr>
            </w:pPr>
            <w:r>
              <w:rPr>
                <w:rFonts w:eastAsia="宋体"/>
                <w:lang w:val="en-US" w:eastAsia="zh-CN"/>
              </w:rPr>
              <w:t>Apple</w:t>
            </w:r>
          </w:p>
        </w:tc>
        <w:tc>
          <w:tcPr>
            <w:tcW w:w="1149"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70"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c"/>
              <w:numPr>
                <w:ilvl w:val="0"/>
                <w:numId w:val="14"/>
              </w:numPr>
              <w:ind w:firstLineChars="0"/>
              <w:rPr>
                <w:rFonts w:eastAsia="宋体"/>
                <w:lang w:val="en-US" w:eastAsia="zh-CN"/>
              </w:rPr>
            </w:pPr>
            <w:r w:rsidRPr="00B94D95">
              <w:rPr>
                <w:rFonts w:eastAsia="宋体"/>
                <w:highlight w:val="yellow"/>
                <w:lang w:val="en-US" w:eastAsia="zh-CN"/>
              </w:rPr>
              <w:t>If Relay UE is connected to its serving cell directly, but the serving cell does not support relay operation,</w:t>
            </w:r>
            <w:r>
              <w:rPr>
                <w:rFonts w:eastAsia="宋体"/>
                <w:lang w:val="en-US" w:eastAsia="zh-CN"/>
              </w:rPr>
              <w:t xml:space="preserve">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rsidTr="00511AE7">
        <w:tc>
          <w:tcPr>
            <w:tcW w:w="1412"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49"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70" w:type="dxa"/>
          </w:tcPr>
          <w:p w14:paraId="381AFEE4" w14:textId="77777777" w:rsidR="00622C11" w:rsidRDefault="00622C11">
            <w:pPr>
              <w:rPr>
                <w:rFonts w:eastAsia="宋体"/>
                <w:lang w:val="en-US" w:eastAsia="zh-CN"/>
              </w:rPr>
            </w:pPr>
          </w:p>
        </w:tc>
      </w:tr>
      <w:tr w:rsidR="00622C11" w14:paraId="2360091C" w14:textId="77777777" w:rsidTr="00511AE7">
        <w:tc>
          <w:tcPr>
            <w:tcW w:w="1412"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49"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70" w:type="dxa"/>
          </w:tcPr>
          <w:p w14:paraId="68EE91E6" w14:textId="77777777" w:rsidR="00622C11" w:rsidRDefault="00622C11">
            <w:pPr>
              <w:rPr>
                <w:rFonts w:eastAsia="宋体"/>
                <w:lang w:val="en-US" w:eastAsia="zh-CN"/>
              </w:rPr>
            </w:pPr>
          </w:p>
        </w:tc>
      </w:tr>
      <w:tr w:rsidR="00622C11" w14:paraId="6C7E876D" w14:textId="77777777" w:rsidTr="00511AE7">
        <w:tc>
          <w:tcPr>
            <w:tcW w:w="1412"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49"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70" w:type="dxa"/>
          </w:tcPr>
          <w:p w14:paraId="5EFB5F29" w14:textId="77777777" w:rsidR="00622C11" w:rsidRDefault="00622C11">
            <w:pPr>
              <w:rPr>
                <w:rFonts w:eastAsia="宋体"/>
                <w:lang w:val="en-US" w:eastAsia="zh-CN"/>
              </w:rPr>
            </w:pPr>
          </w:p>
        </w:tc>
      </w:tr>
      <w:tr w:rsidR="00DD3C12" w14:paraId="2F37CDB9" w14:textId="77777777" w:rsidTr="00511AE7">
        <w:tc>
          <w:tcPr>
            <w:tcW w:w="1412"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49"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70" w:type="dxa"/>
          </w:tcPr>
          <w:p w14:paraId="0AF334A8" w14:textId="77777777" w:rsidR="00DD3C12" w:rsidRDefault="00DD3C12">
            <w:pPr>
              <w:rPr>
                <w:rFonts w:eastAsia="宋体"/>
                <w:lang w:val="en-US" w:eastAsia="zh-CN"/>
              </w:rPr>
            </w:pPr>
          </w:p>
        </w:tc>
      </w:tr>
      <w:tr w:rsidR="000817EF" w14:paraId="3761AD44" w14:textId="77777777" w:rsidTr="00511AE7">
        <w:tc>
          <w:tcPr>
            <w:tcW w:w="1412" w:type="dxa"/>
          </w:tcPr>
          <w:p w14:paraId="118F490A" w14:textId="0EC647E4" w:rsidR="000817EF" w:rsidRDefault="000817EF">
            <w:pPr>
              <w:rPr>
                <w:rFonts w:eastAsia="宋体"/>
                <w:lang w:val="en-US" w:eastAsia="zh-CN"/>
              </w:rPr>
            </w:pPr>
            <w:r>
              <w:rPr>
                <w:rFonts w:eastAsia="宋体"/>
                <w:lang w:val="en-US" w:eastAsia="zh-CN"/>
              </w:rPr>
              <w:t>Kyocera</w:t>
            </w:r>
          </w:p>
        </w:tc>
        <w:tc>
          <w:tcPr>
            <w:tcW w:w="1149" w:type="dxa"/>
          </w:tcPr>
          <w:p w14:paraId="40F1B676" w14:textId="6D9A4D90" w:rsidR="000817EF" w:rsidRDefault="000817EF">
            <w:pPr>
              <w:rPr>
                <w:rFonts w:eastAsia="宋体"/>
                <w:lang w:val="en-US" w:eastAsia="zh-CN"/>
              </w:rPr>
            </w:pPr>
            <w:r>
              <w:rPr>
                <w:rFonts w:eastAsia="宋体"/>
                <w:lang w:val="en-US" w:eastAsia="zh-CN"/>
              </w:rPr>
              <w:t>Yes</w:t>
            </w:r>
          </w:p>
        </w:tc>
        <w:tc>
          <w:tcPr>
            <w:tcW w:w="7070" w:type="dxa"/>
          </w:tcPr>
          <w:p w14:paraId="13F19EB1" w14:textId="77777777" w:rsidR="000817EF" w:rsidRDefault="000817EF">
            <w:pPr>
              <w:rPr>
                <w:rFonts w:eastAsia="宋体"/>
                <w:lang w:val="en-US" w:eastAsia="zh-CN"/>
              </w:rPr>
            </w:pPr>
          </w:p>
        </w:tc>
      </w:tr>
      <w:tr w:rsidR="00C27743" w14:paraId="1F84E702" w14:textId="77777777" w:rsidTr="00511AE7">
        <w:tc>
          <w:tcPr>
            <w:tcW w:w="1412"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49"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70" w:type="dxa"/>
          </w:tcPr>
          <w:p w14:paraId="0BFA61C1" w14:textId="77777777" w:rsidR="00C27743" w:rsidRDefault="00C27743">
            <w:pPr>
              <w:rPr>
                <w:rFonts w:eastAsia="宋体"/>
                <w:lang w:val="en-US" w:eastAsia="zh-CN"/>
              </w:rPr>
            </w:pPr>
          </w:p>
        </w:tc>
      </w:tr>
      <w:tr w:rsidR="00441939" w14:paraId="65E70C5B" w14:textId="77777777" w:rsidTr="00511AE7">
        <w:tc>
          <w:tcPr>
            <w:tcW w:w="1412" w:type="dxa"/>
          </w:tcPr>
          <w:p w14:paraId="4EA726D4" w14:textId="0E70D0DD" w:rsidR="00441939" w:rsidRDefault="00441939">
            <w:pPr>
              <w:rPr>
                <w:rFonts w:eastAsia="宋体"/>
                <w:lang w:val="en-US" w:eastAsia="zh-CN"/>
              </w:rPr>
            </w:pPr>
            <w:r>
              <w:rPr>
                <w:rFonts w:eastAsia="宋体"/>
                <w:lang w:val="en-US" w:eastAsia="zh-CN"/>
              </w:rPr>
              <w:t>Ericsson</w:t>
            </w:r>
          </w:p>
        </w:tc>
        <w:tc>
          <w:tcPr>
            <w:tcW w:w="1149" w:type="dxa"/>
          </w:tcPr>
          <w:p w14:paraId="7D897D09" w14:textId="317E1DC2" w:rsidR="00441939" w:rsidRDefault="00F34596">
            <w:pPr>
              <w:rPr>
                <w:rFonts w:eastAsia="宋体"/>
                <w:lang w:val="en-US" w:eastAsia="zh-CN"/>
              </w:rPr>
            </w:pPr>
            <w:r>
              <w:rPr>
                <w:rFonts w:eastAsia="宋体"/>
                <w:lang w:val="en-US" w:eastAsia="zh-CN"/>
              </w:rPr>
              <w:t>Yes for approach 1</w:t>
            </w:r>
          </w:p>
        </w:tc>
        <w:tc>
          <w:tcPr>
            <w:tcW w:w="7070" w:type="dxa"/>
          </w:tcPr>
          <w:p w14:paraId="1E8EC34C" w14:textId="5E417454" w:rsidR="00441939" w:rsidRDefault="00F34596">
            <w:pPr>
              <w:rPr>
                <w:rFonts w:eastAsia="宋体"/>
                <w:lang w:val="en-US" w:eastAsia="zh-CN"/>
              </w:rPr>
            </w:pPr>
            <w:r>
              <w:rPr>
                <w:rFonts w:eastAsia="宋体"/>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7D75F4" w14:paraId="79B33A39" w14:textId="77777777" w:rsidTr="00511AE7">
        <w:tc>
          <w:tcPr>
            <w:tcW w:w="1412" w:type="dxa"/>
          </w:tcPr>
          <w:p w14:paraId="312A7677" w14:textId="61CFCE98" w:rsidR="007D75F4" w:rsidRDefault="007D75F4">
            <w:pPr>
              <w:rPr>
                <w:rFonts w:eastAsia="宋体"/>
                <w:lang w:val="en-US" w:eastAsia="zh-CN"/>
              </w:rPr>
            </w:pPr>
            <w:r>
              <w:rPr>
                <w:rFonts w:eastAsia="宋体" w:hint="eastAsia"/>
                <w:lang w:val="en-US" w:eastAsia="zh-CN"/>
              </w:rPr>
              <w:t>Lenovo</w:t>
            </w:r>
          </w:p>
        </w:tc>
        <w:tc>
          <w:tcPr>
            <w:tcW w:w="1149" w:type="dxa"/>
          </w:tcPr>
          <w:p w14:paraId="450F7CF3" w14:textId="4474F669" w:rsidR="007D75F4" w:rsidRDefault="00C4477F">
            <w:pPr>
              <w:rPr>
                <w:rFonts w:eastAsia="宋体"/>
                <w:lang w:val="en-US" w:eastAsia="zh-CN"/>
              </w:rPr>
            </w:pPr>
            <w:r>
              <w:rPr>
                <w:rFonts w:eastAsia="宋体" w:hint="eastAsia"/>
                <w:lang w:val="en-US" w:eastAsia="zh-CN"/>
              </w:rPr>
              <w:t>Yes for approach#1</w:t>
            </w:r>
          </w:p>
        </w:tc>
        <w:tc>
          <w:tcPr>
            <w:tcW w:w="7070" w:type="dxa"/>
          </w:tcPr>
          <w:p w14:paraId="71B7A566" w14:textId="77777777" w:rsidR="007D75F4" w:rsidRDefault="00C4477F" w:rsidP="00A41386">
            <w:pPr>
              <w:rPr>
                <w:ins w:id="245" w:author="InterDigital (Martino Freda)" w:date="2024-10-24T16:00:00Z"/>
                <w:rFonts w:eastAsia="宋体"/>
                <w:lang w:val="en-US" w:eastAsia="zh-CN"/>
              </w:rPr>
            </w:pPr>
            <w:r>
              <w:rPr>
                <w:rFonts w:eastAsia="宋体" w:hint="eastAsia"/>
                <w:lang w:val="en-US" w:eastAsia="zh-CN"/>
              </w:rPr>
              <w:t xml:space="preserve">If the relay UE is idle/inactive and in-coverage, the relay UE could be served by a cell </w:t>
            </w:r>
            <w:r w:rsidR="007531D8">
              <w:rPr>
                <w:rFonts w:eastAsia="宋体" w:hint="eastAsia"/>
                <w:lang w:val="en-US" w:eastAsia="zh-CN"/>
              </w:rPr>
              <w:t xml:space="preserve">which is different from the </w:t>
            </w:r>
            <w:r w:rsidR="007531D8">
              <w:rPr>
                <w:rFonts w:eastAsia="宋体"/>
                <w:lang w:val="en-US" w:eastAsia="zh-CN"/>
              </w:rPr>
              <w:t>serving</w:t>
            </w:r>
            <w:r w:rsidR="007531D8">
              <w:rPr>
                <w:rFonts w:eastAsia="宋体" w:hint="eastAsia"/>
                <w:lang w:val="en-US" w:eastAsia="zh-CN"/>
              </w:rPr>
              <w:t xml:space="preserve"> cell of</w:t>
            </w:r>
            <w:r>
              <w:rPr>
                <w:rFonts w:eastAsia="宋体" w:hint="eastAsia"/>
                <w:lang w:val="en-US" w:eastAsia="zh-CN"/>
              </w:rPr>
              <w:t xml:space="preserve"> last relay UE</w:t>
            </w:r>
            <w:r w:rsidR="007531D8">
              <w:rPr>
                <w:rFonts w:eastAsia="宋体" w:hint="eastAsia"/>
                <w:lang w:val="en-US" w:eastAsia="zh-CN"/>
              </w:rPr>
              <w:t xml:space="preserve">. </w:t>
            </w:r>
            <w:r w:rsidR="007531D8">
              <w:rPr>
                <w:rFonts w:eastAsia="宋体"/>
                <w:lang w:val="en-US" w:eastAsia="zh-CN"/>
              </w:rPr>
              <w:t>O</w:t>
            </w:r>
            <w:r w:rsidR="007531D8">
              <w:rPr>
                <w:rFonts w:eastAsia="宋体" w:hint="eastAsia"/>
                <w:lang w:val="en-US" w:eastAsia="zh-CN"/>
              </w:rPr>
              <w:t>nce the relay UE is expected to connected state due to remote UE</w:t>
            </w:r>
            <w:r w:rsidR="00A41386">
              <w:rPr>
                <w:rFonts w:eastAsia="宋体" w:hint="eastAsia"/>
                <w:lang w:val="en-US" w:eastAsia="zh-CN"/>
              </w:rPr>
              <w:t xml:space="preserve">, the relay UE can </w:t>
            </w:r>
            <w:r w:rsidR="00A41386">
              <w:rPr>
                <w:rFonts w:eastAsia="宋体"/>
                <w:lang w:val="en-US" w:eastAsia="zh-CN"/>
              </w:rPr>
              <w:t>access</w:t>
            </w:r>
            <w:r w:rsidR="00A41386">
              <w:rPr>
                <w:rFonts w:eastAsia="宋体" w:hint="eastAsia"/>
                <w:lang w:val="en-US" w:eastAsia="zh-CN"/>
              </w:rPr>
              <w:t xml:space="preserve"> the network via the </w:t>
            </w:r>
            <w:r w:rsidR="00A41386">
              <w:rPr>
                <w:rFonts w:eastAsia="宋体"/>
                <w:lang w:val="en-US" w:eastAsia="zh-CN"/>
              </w:rPr>
              <w:t>last</w:t>
            </w:r>
            <w:r w:rsidR="00A41386">
              <w:rPr>
                <w:rFonts w:eastAsia="宋体" w:hint="eastAsia"/>
                <w:lang w:val="en-US" w:eastAsia="zh-CN"/>
              </w:rPr>
              <w:t xml:space="preserve"> relay UE.</w:t>
            </w:r>
          </w:p>
          <w:p w14:paraId="7E395D0A" w14:textId="15542922" w:rsidR="00926F37" w:rsidRDefault="00926F37" w:rsidP="00A41386">
            <w:pPr>
              <w:rPr>
                <w:rFonts w:eastAsia="宋体"/>
              </w:rPr>
            </w:pPr>
            <w:ins w:id="246" w:author="InterDigital (Martino Freda)" w:date="2024-10-24T16:00:00Z">
              <w:r>
                <w:rPr>
                  <w:rFonts w:eastAsia="宋体"/>
                </w:rPr>
                <w:t>[Rapp: Then I assume that for the question, which pertains</w:t>
              </w:r>
            </w:ins>
            <w:ins w:id="247" w:author="InterDigital (Martino Freda)" w:date="2024-10-24T16:01:00Z">
              <w:r>
                <w:rPr>
                  <w:rFonts w:eastAsia="宋体"/>
                </w:rPr>
                <w:t xml:space="preserve"> to the relay in RRC_CONNECTED, you agree for both approaches]</w:t>
              </w:r>
            </w:ins>
          </w:p>
        </w:tc>
      </w:tr>
      <w:tr w:rsidR="00511AE7" w14:paraId="2FC0B40F" w14:textId="77777777" w:rsidTr="00511AE7">
        <w:tc>
          <w:tcPr>
            <w:tcW w:w="1412" w:type="dxa"/>
          </w:tcPr>
          <w:p w14:paraId="4881B596"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49" w:type="dxa"/>
          </w:tcPr>
          <w:p w14:paraId="33200752" w14:textId="77777777" w:rsidR="00511AE7" w:rsidRDefault="00511AE7" w:rsidP="00511AE7">
            <w:pPr>
              <w:rPr>
                <w:rFonts w:eastAsia="宋体"/>
                <w:lang w:val="en-US" w:eastAsia="zh-CN"/>
              </w:rPr>
            </w:pPr>
            <w:r>
              <w:rPr>
                <w:rFonts w:eastAsia="宋体" w:hint="eastAsia"/>
                <w:lang w:val="en-US" w:eastAsia="zh-CN"/>
              </w:rPr>
              <w:t>Yes</w:t>
            </w:r>
            <w:r>
              <w:rPr>
                <w:rFonts w:eastAsia="宋体"/>
                <w:lang w:val="en-US" w:eastAsia="zh-CN"/>
              </w:rPr>
              <w:t xml:space="preserve"> for approach 1</w:t>
            </w:r>
          </w:p>
        </w:tc>
        <w:tc>
          <w:tcPr>
            <w:tcW w:w="7070" w:type="dxa"/>
          </w:tcPr>
          <w:p w14:paraId="629FE8A5" w14:textId="77777777" w:rsidR="00511AE7" w:rsidRDefault="00511AE7" w:rsidP="00511AE7">
            <w:pPr>
              <w:rPr>
                <w:ins w:id="248" w:author="InterDigital (Martino Freda)" w:date="2024-10-24T16:01:00Z"/>
                <w:rFonts w:eastAsia="宋体"/>
                <w:lang w:val="en-US" w:eastAsia="zh-CN"/>
              </w:rPr>
            </w:pPr>
            <w:r>
              <w:rPr>
                <w:rFonts w:eastAsia="宋体"/>
                <w:lang w:val="en-US" w:eastAsia="zh-CN"/>
              </w:rPr>
              <w:t xml:space="preserve">The question assumes that both relay UE(s) and remote UE are in the RRC connected state, which is only applicable for the approach 1. </w:t>
            </w:r>
          </w:p>
          <w:p w14:paraId="6EC5A7BB" w14:textId="1EBBEE48" w:rsidR="00926F37" w:rsidRDefault="00926F37" w:rsidP="00511AE7">
            <w:pPr>
              <w:rPr>
                <w:rFonts w:eastAsia="宋体"/>
                <w:lang w:val="en-US" w:eastAsia="zh-CN"/>
              </w:rPr>
            </w:pPr>
            <w:ins w:id="249" w:author="InterDigital (Martino Freda)" w:date="2024-10-24T16:01:00Z">
              <w:r>
                <w:rPr>
                  <w:rFonts w:eastAsia="宋体"/>
                </w:rPr>
                <w:t>[Rapp: There are cases (e.g., intermediate relay has i</w:t>
              </w:r>
            </w:ins>
            <w:ins w:id="250" w:author="InterDigital (Martino Freda)" w:date="2024-10-24T16:02:00Z">
              <w:r>
                <w:rPr>
                  <w:rFonts w:eastAsia="宋体"/>
                </w:rPr>
                <w:t>ts own traffic) where the intermediate relay is also in RRC_CONNECTED.  This is what the question is referring to</w:t>
              </w:r>
            </w:ins>
            <w:ins w:id="251" w:author="InterDigital (Martino Freda)" w:date="2024-10-24T16:01:00Z">
              <w:r>
                <w:rPr>
                  <w:rFonts w:eastAsia="宋体"/>
                </w:rPr>
                <w:t>]</w:t>
              </w:r>
            </w:ins>
          </w:p>
        </w:tc>
      </w:tr>
      <w:tr w:rsidR="001B7F19" w14:paraId="1C3C01E8" w14:textId="77777777" w:rsidTr="00511AE7">
        <w:tc>
          <w:tcPr>
            <w:tcW w:w="1412" w:type="dxa"/>
          </w:tcPr>
          <w:p w14:paraId="484EE1BC" w14:textId="76C2D6BD" w:rsidR="001B7F19" w:rsidRDefault="001B7F19" w:rsidP="001B7F19">
            <w:pPr>
              <w:rPr>
                <w:rFonts w:eastAsia="宋体"/>
                <w:lang w:val="en-US" w:eastAsia="zh-CN"/>
              </w:rPr>
            </w:pPr>
            <w:r>
              <w:rPr>
                <w:rFonts w:eastAsia="宋体"/>
                <w:lang w:val="en-US" w:eastAsia="zh-CN"/>
              </w:rPr>
              <w:t>vivo</w:t>
            </w:r>
          </w:p>
        </w:tc>
        <w:tc>
          <w:tcPr>
            <w:tcW w:w="1149" w:type="dxa"/>
          </w:tcPr>
          <w:p w14:paraId="1536C78F" w14:textId="2BB4FB82" w:rsidR="001B7F19" w:rsidRDefault="001B7F19" w:rsidP="001B7F19">
            <w:pPr>
              <w:rPr>
                <w:rFonts w:eastAsia="宋体"/>
                <w:lang w:val="en-US" w:eastAsia="zh-CN"/>
              </w:rPr>
            </w:pPr>
            <w:r>
              <w:rPr>
                <w:rFonts w:eastAsia="宋体"/>
                <w:lang w:val="en-US" w:eastAsia="zh-CN"/>
              </w:rPr>
              <w:t>Yes for approach 1</w:t>
            </w:r>
          </w:p>
        </w:tc>
        <w:tc>
          <w:tcPr>
            <w:tcW w:w="7070" w:type="dxa"/>
          </w:tcPr>
          <w:p w14:paraId="71927FC1" w14:textId="592184F7" w:rsidR="001B7F19" w:rsidRDefault="001B7F19" w:rsidP="001B7F19">
            <w:pPr>
              <w:rPr>
                <w:rFonts w:eastAsia="宋体"/>
                <w:lang w:val="en-US" w:eastAsia="zh-CN"/>
              </w:rPr>
            </w:pPr>
            <w:r>
              <w:rPr>
                <w:rFonts w:eastAsia="宋体"/>
                <w:lang w:val="en-US" w:eastAsia="zh-CN"/>
              </w:rPr>
              <w:t>We understand for approach 2 the case is more complicated because the OOC intermediate relay UE may not need to be seen by network and may just use pre-configuration. We need further discussions about that.</w:t>
            </w:r>
          </w:p>
        </w:tc>
      </w:tr>
      <w:tr w:rsidR="002D718F" w14:paraId="3EF52FEC" w14:textId="77777777" w:rsidTr="00511AE7">
        <w:tc>
          <w:tcPr>
            <w:tcW w:w="1412" w:type="dxa"/>
          </w:tcPr>
          <w:p w14:paraId="2F9A7953" w14:textId="3B7A21B1" w:rsidR="002D718F" w:rsidRDefault="002D718F" w:rsidP="001B7F19">
            <w:pPr>
              <w:rPr>
                <w:rFonts w:eastAsia="宋体"/>
                <w:lang w:val="en-US" w:eastAsia="zh-CN"/>
              </w:rPr>
            </w:pPr>
            <w:r>
              <w:rPr>
                <w:rFonts w:eastAsia="宋体" w:hint="eastAsia"/>
                <w:lang w:val="en-US" w:eastAsia="zh-CN"/>
              </w:rPr>
              <w:t>Qualcomm</w:t>
            </w:r>
          </w:p>
        </w:tc>
        <w:tc>
          <w:tcPr>
            <w:tcW w:w="1149" w:type="dxa"/>
          </w:tcPr>
          <w:p w14:paraId="542D2ECE" w14:textId="12433C5A" w:rsidR="002D718F" w:rsidRDefault="002D718F" w:rsidP="001B7F19">
            <w:pPr>
              <w:rPr>
                <w:rFonts w:eastAsia="宋体"/>
                <w:lang w:val="en-US" w:eastAsia="zh-CN"/>
              </w:rPr>
            </w:pPr>
            <w:r>
              <w:rPr>
                <w:rFonts w:eastAsia="宋体" w:hint="eastAsia"/>
                <w:lang w:val="en-US" w:eastAsia="zh-CN"/>
              </w:rPr>
              <w:t>Yes for approach 1</w:t>
            </w:r>
          </w:p>
        </w:tc>
        <w:tc>
          <w:tcPr>
            <w:tcW w:w="7070" w:type="dxa"/>
          </w:tcPr>
          <w:p w14:paraId="646983E1" w14:textId="77777777" w:rsidR="002D718F" w:rsidRDefault="002D718F" w:rsidP="001B7F19">
            <w:pPr>
              <w:rPr>
                <w:rFonts w:eastAsia="宋体"/>
                <w:lang w:val="en-US" w:eastAsia="zh-CN"/>
              </w:rPr>
            </w:pPr>
          </w:p>
        </w:tc>
      </w:tr>
      <w:tr w:rsidR="00DD6675" w14:paraId="27A4957F" w14:textId="77777777" w:rsidTr="00511AE7">
        <w:tc>
          <w:tcPr>
            <w:tcW w:w="1412" w:type="dxa"/>
          </w:tcPr>
          <w:p w14:paraId="47E0C776" w14:textId="36B2BE83" w:rsidR="00DD6675" w:rsidRDefault="00DD6675" w:rsidP="001B7F19">
            <w:pPr>
              <w:rPr>
                <w:rFonts w:eastAsia="宋体"/>
                <w:lang w:val="en-US" w:eastAsia="zh-CN"/>
              </w:rPr>
            </w:pPr>
            <w:r>
              <w:rPr>
                <w:rFonts w:eastAsia="宋体"/>
                <w:lang w:val="en-US" w:eastAsia="zh-CN"/>
              </w:rPr>
              <w:t>InterDigital</w:t>
            </w:r>
          </w:p>
        </w:tc>
        <w:tc>
          <w:tcPr>
            <w:tcW w:w="1149" w:type="dxa"/>
          </w:tcPr>
          <w:p w14:paraId="1550DFB3" w14:textId="772F83FA" w:rsidR="00DD6675" w:rsidRDefault="00DD6675" w:rsidP="001B7F19">
            <w:pPr>
              <w:rPr>
                <w:rFonts w:eastAsia="宋体"/>
                <w:lang w:val="en-US" w:eastAsia="zh-CN"/>
              </w:rPr>
            </w:pPr>
            <w:r>
              <w:rPr>
                <w:rFonts w:eastAsia="宋体"/>
                <w:lang w:val="en-US" w:eastAsia="zh-CN"/>
              </w:rPr>
              <w:t>Yes</w:t>
            </w:r>
          </w:p>
        </w:tc>
        <w:tc>
          <w:tcPr>
            <w:tcW w:w="7070" w:type="dxa"/>
          </w:tcPr>
          <w:p w14:paraId="5AA283BB" w14:textId="0A704C29" w:rsidR="00DD6675" w:rsidRDefault="00DD6675" w:rsidP="001B7F19">
            <w:pPr>
              <w:rPr>
                <w:rFonts w:eastAsia="宋体"/>
                <w:lang w:val="en-US" w:eastAsia="zh-CN"/>
              </w:rPr>
            </w:pPr>
            <w:r>
              <w:rPr>
                <w:rFonts w:eastAsia="宋体"/>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7177ABBB" w14:textId="69E86E87" w:rsidR="00926F37" w:rsidRDefault="00926F37" w:rsidP="00926F37">
      <w:pPr>
        <w:rPr>
          <w:ins w:id="252" w:author="InterDigital (Martino Freda)" w:date="2024-10-24T16:04:00Z"/>
          <w:rFonts w:eastAsia="等线"/>
          <w:lang w:eastAsia="zh-CN"/>
        </w:rPr>
      </w:pPr>
      <w:ins w:id="253" w:author="InterDigital (Martino Freda)" w:date="2024-10-24T16:04:00Z">
        <w:r>
          <w:rPr>
            <w:rFonts w:eastAsia="等线"/>
            <w:lang w:eastAsia="zh-CN"/>
          </w:rPr>
          <w:t>Conclusion: Rapporteur understands that this is the common understanding for approach 1</w:t>
        </w:r>
      </w:ins>
      <w:ins w:id="254" w:author="InterDigital (Martino Freda)" w:date="2024-10-24T16:05:00Z">
        <w:r>
          <w:rPr>
            <w:rFonts w:eastAsia="等线"/>
            <w:lang w:eastAsia="zh-CN"/>
          </w:rPr>
          <w:t xml:space="preserve">, while for approach 2, the companies which indicate it is FFS or is not </w:t>
        </w:r>
      </w:ins>
      <w:ins w:id="255" w:author="InterDigital (Martino Freda)" w:date="2024-10-24T16:07:00Z">
        <w:r>
          <w:rPr>
            <w:rFonts w:eastAsia="等线"/>
            <w:lang w:eastAsia="zh-CN"/>
          </w:rPr>
          <w:t xml:space="preserve">the case at all are mostly referring to the case where the </w:t>
        </w:r>
      </w:ins>
      <w:ins w:id="256" w:author="InterDigital (Martino Freda)" w:date="2024-10-24T16:08:00Z">
        <w:r>
          <w:rPr>
            <w:rFonts w:eastAsia="等线"/>
            <w:lang w:eastAsia="zh-CN"/>
          </w:rPr>
          <w:t>Intermediate Relay UE is itself in RRC_IDLE/RRC_INACTIVE</w:t>
        </w:r>
      </w:ins>
      <w:ins w:id="257" w:author="InterDigital (Martino Freda)" w:date="2024-10-24T16:12:00Z">
        <w:r w:rsidR="008643E4">
          <w:rPr>
            <w:rFonts w:eastAsia="等线"/>
            <w:lang w:eastAsia="zh-CN"/>
          </w:rPr>
          <w:t xml:space="preserve"> (with the exception of at least Apple, and possibly some other companies that did not specify)</w:t>
        </w:r>
      </w:ins>
      <w:ins w:id="258" w:author="InterDigital (Martino Freda)" w:date="2024-10-24T16:08:00Z">
        <w:r>
          <w:rPr>
            <w:rFonts w:eastAsia="等线"/>
            <w:lang w:eastAsia="zh-CN"/>
          </w:rPr>
          <w:t>.  In essence, for both a</w:t>
        </w:r>
      </w:ins>
      <w:ins w:id="259" w:author="InterDigital (Martino Freda)" w:date="2024-10-24T16:09:00Z">
        <w:r>
          <w:rPr>
            <w:rFonts w:eastAsia="等线"/>
            <w:lang w:eastAsia="zh-CN"/>
          </w:rPr>
          <w:t>pproaches, we can therefore assume that when both remote UE and any Intermediate Relay UE are RRC_CONNECTED</w:t>
        </w:r>
      </w:ins>
      <w:ins w:id="260" w:author="InterDigital (Martino Freda)" w:date="2024-10-24T16:10:00Z">
        <w:r>
          <w:rPr>
            <w:rFonts w:eastAsia="等线"/>
            <w:lang w:eastAsia="zh-CN"/>
          </w:rPr>
          <w:t xml:space="preserve">, they can be RRC_CONNECTED to the same cell.  For the companies which mentioned that </w:t>
        </w:r>
        <w:r w:rsidR="008643E4">
          <w:rPr>
            <w:rFonts w:eastAsia="等线"/>
            <w:lang w:eastAsia="zh-CN"/>
          </w:rPr>
          <w:t>connection to different cells is supported</w:t>
        </w:r>
      </w:ins>
      <w:ins w:id="261" w:author="InterDigital (Martino Freda)" w:date="2024-10-24T16:11:00Z">
        <w:r w:rsidR="008643E4">
          <w:rPr>
            <w:rFonts w:eastAsia="等线"/>
            <w:lang w:eastAsia="zh-CN"/>
          </w:rPr>
          <w:t xml:space="preserve"> for approach 2, we can leave this as FFS and study the case further if we decide to support approach 2.</w:t>
        </w:r>
      </w:ins>
      <w:ins w:id="262" w:author="InterDigital (Martino Freda)" w:date="2024-10-24T16:17:00Z">
        <w:r w:rsidR="00352C5E">
          <w:rPr>
            <w:rFonts w:eastAsia="等线"/>
            <w:lang w:eastAsia="zh-CN"/>
          </w:rPr>
          <w:t xml:space="preserve">  The common understanding is that this scenario (i.e. RRC connection to different cells) is only supported in approach 2.</w:t>
        </w:r>
      </w:ins>
    </w:p>
    <w:p w14:paraId="37E2BD10" w14:textId="477A08DD" w:rsidR="008643E4" w:rsidRDefault="008643E4" w:rsidP="008643E4">
      <w:pPr>
        <w:pStyle w:val="Proposal-HW"/>
        <w:ind w:left="1268" w:hanging="1268"/>
        <w:rPr>
          <w:ins w:id="263" w:author="InterDigital (Martino Freda)" w:date="2024-10-24T16:11:00Z"/>
          <w:rFonts w:eastAsia="等线"/>
        </w:rPr>
      </w:pPr>
      <w:ins w:id="264" w:author="InterDigital (Martino Freda)" w:date="2024-10-24T16:11:00Z">
        <w:r>
          <w:rPr>
            <w:rFonts w:eastAsia="等线"/>
          </w:rPr>
          <w:t xml:space="preserve">Proposal </w:t>
        </w:r>
      </w:ins>
      <w:ins w:id="265" w:author="InterDigital (Martino Freda)" w:date="2024-10-24T16:41:00Z">
        <w:r w:rsidR="00CD0B87">
          <w:rPr>
            <w:rFonts w:eastAsia="等线"/>
          </w:rPr>
          <w:t>7</w:t>
        </w:r>
      </w:ins>
      <w:ins w:id="266" w:author="InterDigital (Martino Freda)" w:date="2024-10-24T16:11:00Z">
        <w:r>
          <w:rPr>
            <w:rFonts w:eastAsia="等线"/>
          </w:rPr>
          <w:t xml:space="preserve"> – </w:t>
        </w:r>
      </w:ins>
      <w:ins w:id="267" w:author="InterDigital (Martino Freda)" w:date="2024-10-24T16:20:00Z">
        <w:r w:rsidR="00352C5E">
          <w:rPr>
            <w:rFonts w:eastAsia="等线"/>
          </w:rPr>
          <w:t>The scenario of</w:t>
        </w:r>
        <w:r w:rsidR="00C87392">
          <w:rPr>
            <w:rFonts w:eastAsia="等线"/>
          </w:rPr>
          <w:t xml:space="preserve"> the remote UE RRC_CONNECTED to one cell </w:t>
        </w:r>
      </w:ins>
      <w:ins w:id="268" w:author="InterDigital (Martino Freda)" w:date="2024-10-24T16:21:00Z">
        <w:r w:rsidR="00C87392">
          <w:rPr>
            <w:rFonts w:eastAsia="等线"/>
          </w:rPr>
          <w:t>while an Intermediate Relay UE is RRC_CONNECTED to a different cell is supported only in approach 2</w:t>
        </w:r>
      </w:ins>
      <w:ins w:id="269" w:author="InterDigital (Martino Freda)" w:date="2024-10-24T16:11:00Z">
        <w:r>
          <w:rPr>
            <w:rFonts w:eastAsia="等线"/>
          </w:rPr>
          <w:t>.</w:t>
        </w:r>
      </w:ins>
      <w:ins w:id="270" w:author="InterDigital (Martino Freda)" w:date="2024-10-24T16:14:00Z">
        <w:r>
          <w:rPr>
            <w:rFonts w:eastAsia="等线"/>
          </w:rPr>
          <w:t xml:space="preserve">  FFS whether</w:t>
        </w:r>
      </w:ins>
      <w:ins w:id="271" w:author="InterDigital (Martino Freda)" w:date="2024-10-24T16:21:00Z">
        <w:r w:rsidR="00C87392">
          <w:rPr>
            <w:rFonts w:eastAsia="等线"/>
          </w:rPr>
          <w:t xml:space="preserve"> the scenario needs to be supported.</w:t>
        </w:r>
      </w:ins>
      <w:ins w:id="272" w:author="InterDigital (Martino Freda)" w:date="2024-10-24T16:11:00Z">
        <w:r>
          <w:rPr>
            <w:rFonts w:eastAsia="等线"/>
          </w:rPr>
          <w:t xml:space="preserve"> </w:t>
        </w:r>
      </w:ins>
    </w:p>
    <w:p w14:paraId="48656ED7" w14:textId="77777777" w:rsidR="00926F37" w:rsidRDefault="00926F37">
      <w:pPr>
        <w:rPr>
          <w:ins w:id="273" w:author="InterDigital (Martino Freda)" w:date="2024-10-24T16:04:00Z"/>
          <w:rFonts w:eastAsia="宋体"/>
          <w:lang w:val="en-US" w:eastAsia="zh-CN"/>
        </w:rPr>
      </w:pPr>
    </w:p>
    <w:p w14:paraId="364A47DF" w14:textId="7C2C3E78"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25pt;height:4in" o:ole="">
            <v:imagedata r:id="rId16" o:title=""/>
          </v:shape>
          <o:OLEObject Type="Embed" ProgID="Visio.Drawing.15" ShapeID="_x0000_i1028" DrawAspect="Content" ObjectID="_1791982026"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lastRenderedPageBreak/>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r w:rsidR="00AC5ABD" w14:paraId="685313AF" w14:textId="77777777">
        <w:tc>
          <w:tcPr>
            <w:tcW w:w="1413" w:type="dxa"/>
          </w:tcPr>
          <w:p w14:paraId="63A702E5" w14:textId="79E8D943" w:rsidR="00AC5ABD" w:rsidRDefault="00AC5ABD" w:rsidP="00AC5ABD">
            <w:pPr>
              <w:rPr>
                <w:rFonts w:eastAsia="宋体"/>
                <w:lang w:val="en-US" w:eastAsia="zh-CN"/>
              </w:rPr>
            </w:pPr>
            <w:r>
              <w:rPr>
                <w:rFonts w:eastAsia="宋体"/>
              </w:rPr>
              <w:t>Ericsson</w:t>
            </w:r>
          </w:p>
        </w:tc>
        <w:tc>
          <w:tcPr>
            <w:tcW w:w="1134" w:type="dxa"/>
          </w:tcPr>
          <w:p w14:paraId="192704E1" w14:textId="164EBF18" w:rsidR="00AC5ABD" w:rsidRDefault="00AC5ABD" w:rsidP="00AC5ABD">
            <w:pPr>
              <w:rPr>
                <w:rFonts w:eastAsia="宋体"/>
                <w:lang w:val="en-US" w:eastAsia="zh-CN"/>
              </w:rPr>
            </w:pPr>
            <w:del w:id="274" w:author="Ericsson (Min)" w:date="2024-10-24T12:17:00Z">
              <w:r w:rsidDel="00C67A10">
                <w:rPr>
                  <w:rFonts w:eastAsia="宋体"/>
                </w:rPr>
                <w:delText>Yes</w:delText>
              </w:r>
            </w:del>
            <w:ins w:id="275" w:author="Ericsson (Min)" w:date="2024-10-24T12:17:00Z">
              <w:r w:rsidR="00C67A10">
                <w:rPr>
                  <w:rFonts w:eastAsia="宋体"/>
                </w:rPr>
                <w:t>No for Approach 1 and y</w:t>
              </w:r>
            </w:ins>
            <w:ins w:id="276" w:author="Ericsson (Min)" w:date="2024-10-24T12:18:00Z">
              <w:r w:rsidR="00C67A10">
                <w:rPr>
                  <w:rFonts w:eastAsia="宋体"/>
                </w:rPr>
                <w:t>es for Approach 2</w:t>
              </w:r>
            </w:ins>
          </w:p>
        </w:tc>
        <w:tc>
          <w:tcPr>
            <w:tcW w:w="7084" w:type="dxa"/>
          </w:tcPr>
          <w:p w14:paraId="08F2DE9E" w14:textId="63295EA8" w:rsidR="00AC5ABD" w:rsidRDefault="00AC5ABD" w:rsidP="00AC5ABD">
            <w:pPr>
              <w:rPr>
                <w:rFonts w:eastAsia="宋体"/>
                <w:lang w:val="en-US" w:eastAsia="zh-CN"/>
              </w:rPr>
            </w:pPr>
            <w:r>
              <w:rPr>
                <w:rFonts w:eastAsia="宋体"/>
              </w:rPr>
              <w:t xml:space="preserve">We think this would be good to provide flexibility for intermediate relay UEs. </w:t>
            </w:r>
            <w:r w:rsidRPr="00B94D95">
              <w:rPr>
                <w:rFonts w:eastAsia="宋体"/>
                <w:highlight w:val="yellow"/>
              </w:rPr>
              <w:t>It is too restrict if intermediate relay UEs need to be served in the same cell as the cell configuring remote UE and the last relay UE</w:t>
            </w:r>
            <w:r>
              <w:rPr>
                <w:rFonts w:eastAsia="宋体"/>
              </w:rPr>
              <w:t xml:space="preserve"> </w:t>
            </w:r>
          </w:p>
        </w:tc>
      </w:tr>
      <w:tr w:rsidR="00743789" w14:paraId="0A93C01C" w14:textId="77777777">
        <w:tc>
          <w:tcPr>
            <w:tcW w:w="1413" w:type="dxa"/>
          </w:tcPr>
          <w:p w14:paraId="597D32E6" w14:textId="54337159" w:rsidR="00743789" w:rsidRDefault="00743789" w:rsidP="00AC5ABD">
            <w:pPr>
              <w:rPr>
                <w:rFonts w:eastAsia="宋体"/>
                <w:lang w:eastAsia="zh-CN"/>
              </w:rPr>
            </w:pPr>
            <w:r>
              <w:rPr>
                <w:rFonts w:eastAsia="宋体" w:hint="eastAsia"/>
                <w:lang w:eastAsia="zh-CN"/>
              </w:rPr>
              <w:t>Lenovo</w:t>
            </w:r>
          </w:p>
        </w:tc>
        <w:tc>
          <w:tcPr>
            <w:tcW w:w="1134" w:type="dxa"/>
          </w:tcPr>
          <w:p w14:paraId="33169000" w14:textId="3B2322B1" w:rsidR="00743789" w:rsidRDefault="00743789" w:rsidP="00AC5ABD">
            <w:pPr>
              <w:rPr>
                <w:rFonts w:eastAsia="宋体"/>
                <w:lang w:eastAsia="zh-CN"/>
              </w:rPr>
            </w:pPr>
            <w:r>
              <w:rPr>
                <w:rFonts w:eastAsia="宋体" w:hint="eastAsia"/>
                <w:lang w:eastAsia="zh-CN"/>
              </w:rPr>
              <w:t>No</w:t>
            </w:r>
          </w:p>
        </w:tc>
        <w:tc>
          <w:tcPr>
            <w:tcW w:w="7084" w:type="dxa"/>
          </w:tcPr>
          <w:p w14:paraId="039F1FCD" w14:textId="6807CF30" w:rsidR="00743789" w:rsidRPr="00C6115C" w:rsidRDefault="00743789" w:rsidP="00AC5ABD">
            <w:pPr>
              <w:rPr>
                <w:rFonts w:eastAsia="宋体"/>
                <w:lang w:eastAsia="zh-CN"/>
              </w:rPr>
            </w:pPr>
            <w:r>
              <w:rPr>
                <w:rFonts w:eastAsia="宋体" w:hint="eastAsia"/>
                <w:lang w:eastAsia="zh-CN"/>
              </w:rPr>
              <w:t xml:space="preserve">If the relay UE is located in other cell different from last relay UE, the relay UE should access the </w:t>
            </w:r>
            <w:r>
              <w:rPr>
                <w:rFonts w:eastAsia="宋体"/>
                <w:lang w:eastAsia="zh-CN"/>
              </w:rPr>
              <w:t>serving</w:t>
            </w:r>
            <w:r>
              <w:rPr>
                <w:rFonts w:eastAsia="宋体" w:hint="eastAsia"/>
                <w:lang w:eastAsia="zh-CN"/>
              </w:rPr>
              <w:t xml:space="preserve"> cell via the last relay UE and detach its direct path.</w:t>
            </w:r>
            <w:r w:rsidR="00C6115C">
              <w:rPr>
                <w:rFonts w:eastAsia="宋体" w:hint="eastAsia"/>
                <w:lang w:eastAsia="zh-CN"/>
              </w:rPr>
              <w:t xml:space="preserve"> </w:t>
            </w:r>
            <w:r w:rsidR="00C6115C">
              <w:rPr>
                <w:rFonts w:eastAsia="宋体"/>
                <w:lang w:eastAsia="zh-CN"/>
              </w:rPr>
              <w:t>T</w:t>
            </w:r>
            <w:r w:rsidR="00C6115C">
              <w:rPr>
                <w:rFonts w:eastAsia="宋体" w:hint="eastAsia"/>
                <w:lang w:eastAsia="zh-CN"/>
              </w:rPr>
              <w:t xml:space="preserve">his case may occur when the relay UE is located at the cell edge which can not meet the condition of being a </w:t>
            </w:r>
            <w:r w:rsidR="00C6115C">
              <w:rPr>
                <w:rFonts w:eastAsia="宋体"/>
                <w:lang w:eastAsia="zh-CN"/>
              </w:rPr>
              <w:t>‘</w:t>
            </w:r>
            <w:r w:rsidR="00C6115C">
              <w:rPr>
                <w:rFonts w:eastAsia="宋体" w:hint="eastAsia"/>
                <w:lang w:eastAsia="zh-CN"/>
              </w:rPr>
              <w:t>last relay UE</w:t>
            </w:r>
            <w:r w:rsidR="00C6115C">
              <w:rPr>
                <w:rFonts w:eastAsia="宋体"/>
                <w:lang w:eastAsia="zh-CN"/>
              </w:rPr>
              <w:t>’</w:t>
            </w:r>
            <w:r w:rsidR="00C6115C">
              <w:rPr>
                <w:rFonts w:eastAsia="宋体" w:hint="eastAsia"/>
                <w:lang w:eastAsia="zh-CN"/>
              </w:rPr>
              <w:t>.</w:t>
            </w:r>
          </w:p>
        </w:tc>
      </w:tr>
      <w:tr w:rsidR="00511AE7" w14:paraId="723F548A" w14:textId="77777777" w:rsidTr="00511AE7">
        <w:tc>
          <w:tcPr>
            <w:tcW w:w="1413" w:type="dxa"/>
          </w:tcPr>
          <w:p w14:paraId="6EC8FE8D" w14:textId="77777777" w:rsidR="00511AE7" w:rsidRDefault="00511AE7" w:rsidP="00511AE7">
            <w:pPr>
              <w:rPr>
                <w:rFonts w:eastAsia="宋体"/>
                <w:lang w:val="en-US" w:eastAsia="zh-CN"/>
              </w:rPr>
            </w:pPr>
            <w:r>
              <w:rPr>
                <w:rFonts w:eastAsia="宋体" w:hint="eastAsia"/>
                <w:lang w:val="en-US" w:eastAsia="zh-CN"/>
              </w:rPr>
              <w:t>S</w:t>
            </w:r>
            <w:r>
              <w:rPr>
                <w:rFonts w:eastAsia="宋体"/>
                <w:lang w:val="en-US" w:eastAsia="zh-CN"/>
              </w:rPr>
              <w:t>amsung</w:t>
            </w:r>
          </w:p>
        </w:tc>
        <w:tc>
          <w:tcPr>
            <w:tcW w:w="1134" w:type="dxa"/>
          </w:tcPr>
          <w:p w14:paraId="2FDA5DB0" w14:textId="77777777" w:rsidR="00511AE7" w:rsidRDefault="00511AE7" w:rsidP="00511AE7">
            <w:pPr>
              <w:rPr>
                <w:rFonts w:eastAsia="宋体"/>
                <w:lang w:val="en-US" w:eastAsia="zh-CN"/>
              </w:rPr>
            </w:pPr>
            <w:r>
              <w:rPr>
                <w:rFonts w:eastAsia="宋体" w:hint="eastAsia"/>
                <w:lang w:val="en-US" w:eastAsia="zh-CN"/>
              </w:rPr>
              <w:t>N</w:t>
            </w:r>
            <w:r>
              <w:rPr>
                <w:rFonts w:eastAsia="宋体"/>
                <w:lang w:val="en-US" w:eastAsia="zh-CN"/>
              </w:rPr>
              <w:t xml:space="preserve">o </w:t>
            </w:r>
          </w:p>
        </w:tc>
        <w:tc>
          <w:tcPr>
            <w:tcW w:w="7084" w:type="dxa"/>
          </w:tcPr>
          <w:p w14:paraId="6748E328" w14:textId="77777777" w:rsidR="00511AE7" w:rsidRDefault="00511AE7" w:rsidP="00511AE7">
            <w:pPr>
              <w:rPr>
                <w:rFonts w:eastAsia="宋体"/>
                <w:lang w:val="en-US" w:eastAsia="zh-CN"/>
              </w:rPr>
            </w:pPr>
            <w:r>
              <w:rPr>
                <w:rFonts w:eastAsia="宋体"/>
                <w:lang w:val="en-US" w:eastAsia="zh-CN"/>
              </w:rPr>
              <w:t xml:space="preserve">This results in multi-path, which is out of WID scope. </w:t>
            </w:r>
          </w:p>
        </w:tc>
      </w:tr>
      <w:tr w:rsidR="001B7F19" w14:paraId="6A28ABFD" w14:textId="77777777" w:rsidTr="00511AE7">
        <w:tc>
          <w:tcPr>
            <w:tcW w:w="1413" w:type="dxa"/>
          </w:tcPr>
          <w:p w14:paraId="6E4E71CE" w14:textId="49313C8D" w:rsidR="001B7F19" w:rsidRDefault="001B7F19" w:rsidP="001B7F19">
            <w:pPr>
              <w:rPr>
                <w:rFonts w:eastAsia="宋体"/>
                <w:lang w:val="en-US" w:eastAsia="zh-CN"/>
              </w:rPr>
            </w:pPr>
            <w:r>
              <w:rPr>
                <w:rFonts w:eastAsia="宋体"/>
                <w:lang w:eastAsia="zh-CN"/>
              </w:rPr>
              <w:t>vivo</w:t>
            </w:r>
          </w:p>
        </w:tc>
        <w:tc>
          <w:tcPr>
            <w:tcW w:w="1134" w:type="dxa"/>
          </w:tcPr>
          <w:p w14:paraId="5270D269" w14:textId="00ECBEAD" w:rsidR="001B7F19" w:rsidRDefault="001B7F19" w:rsidP="001B7F19">
            <w:pPr>
              <w:rPr>
                <w:rFonts w:eastAsia="宋体"/>
                <w:lang w:val="en-US" w:eastAsia="zh-CN"/>
              </w:rPr>
            </w:pPr>
            <w:r>
              <w:rPr>
                <w:rFonts w:eastAsia="宋体"/>
                <w:lang w:eastAsia="zh-CN"/>
              </w:rPr>
              <w:t>No</w:t>
            </w:r>
          </w:p>
        </w:tc>
        <w:tc>
          <w:tcPr>
            <w:tcW w:w="7084" w:type="dxa"/>
          </w:tcPr>
          <w:p w14:paraId="155B90F9" w14:textId="77777777" w:rsidR="001B7F19" w:rsidRDefault="001B7F19" w:rsidP="001B7F19">
            <w:pPr>
              <w:rPr>
                <w:rFonts w:eastAsia="宋体"/>
                <w:lang w:eastAsia="zh-CN"/>
              </w:rPr>
            </w:pPr>
            <w:r>
              <w:rPr>
                <w:rFonts w:eastAsia="宋体"/>
                <w:lang w:eastAsia="zh-CN"/>
              </w:rPr>
              <w:t>We think this case should not be supported, similar reason as other companies mentioned that this is out of R19 WID scope.</w:t>
            </w:r>
          </w:p>
          <w:p w14:paraId="4D44F99C" w14:textId="74D554AE" w:rsidR="001B7F19" w:rsidRDefault="001B7F19" w:rsidP="001B7F19">
            <w:pPr>
              <w:rPr>
                <w:rFonts w:eastAsia="宋体"/>
                <w:lang w:val="en-US" w:eastAsia="zh-CN"/>
              </w:rPr>
            </w:pPr>
            <w:r>
              <w:rPr>
                <w:rFonts w:eastAsia="宋体"/>
                <w:lang w:eastAsia="zh-CN"/>
              </w:rPr>
              <w:t>We also shared the view with OPPO that the scenario itself is quite confusing when a Relay UE would act as an intermediate relay UE while connecting to NW directly.</w:t>
            </w:r>
          </w:p>
        </w:tc>
      </w:tr>
      <w:tr w:rsidR="002D718F" w14:paraId="41417420" w14:textId="77777777" w:rsidTr="00511AE7">
        <w:tc>
          <w:tcPr>
            <w:tcW w:w="1413" w:type="dxa"/>
          </w:tcPr>
          <w:p w14:paraId="2E00C17F" w14:textId="58337A4A" w:rsidR="002D718F" w:rsidRDefault="002D718F" w:rsidP="001B7F19">
            <w:pPr>
              <w:rPr>
                <w:rFonts w:eastAsia="宋体"/>
                <w:lang w:eastAsia="zh-CN"/>
              </w:rPr>
            </w:pPr>
            <w:r>
              <w:rPr>
                <w:rFonts w:eastAsia="宋体" w:hint="eastAsia"/>
                <w:lang w:eastAsia="zh-CN"/>
              </w:rPr>
              <w:t>Qualcomm</w:t>
            </w:r>
          </w:p>
        </w:tc>
        <w:tc>
          <w:tcPr>
            <w:tcW w:w="1134" w:type="dxa"/>
          </w:tcPr>
          <w:p w14:paraId="6E0BEF3D" w14:textId="7E828CAD" w:rsidR="002D718F" w:rsidRDefault="002D718F" w:rsidP="001B7F19">
            <w:pPr>
              <w:rPr>
                <w:rFonts w:eastAsia="宋体"/>
                <w:lang w:eastAsia="zh-CN"/>
              </w:rPr>
            </w:pPr>
            <w:r>
              <w:rPr>
                <w:rFonts w:eastAsia="宋体"/>
                <w:lang w:eastAsia="zh-CN"/>
              </w:rPr>
              <w:t>S</w:t>
            </w:r>
            <w:r>
              <w:rPr>
                <w:rFonts w:eastAsia="宋体" w:hint="eastAsia"/>
                <w:lang w:eastAsia="zh-CN"/>
              </w:rPr>
              <w:t>ee comments</w:t>
            </w:r>
          </w:p>
        </w:tc>
        <w:tc>
          <w:tcPr>
            <w:tcW w:w="7084" w:type="dxa"/>
          </w:tcPr>
          <w:p w14:paraId="2AAA4A7F" w14:textId="77777777" w:rsidR="002D718F" w:rsidRDefault="002D718F" w:rsidP="002D718F">
            <w:pPr>
              <w:rPr>
                <w:rFonts w:eastAsia="宋体"/>
                <w:lang w:eastAsia="zh-CN"/>
              </w:rPr>
            </w:pPr>
            <w:r>
              <w:rPr>
                <w:rFonts w:eastAsia="宋体" w:hint="eastAsia"/>
                <w:lang w:eastAsia="zh-CN"/>
              </w:rPr>
              <w:t xml:space="preserve">For approach 1, no. </w:t>
            </w:r>
            <w:r>
              <w:rPr>
                <w:rFonts w:eastAsia="宋体"/>
                <w:lang w:eastAsia="zh-CN"/>
              </w:rPr>
              <w:t>F</w:t>
            </w:r>
            <w:r>
              <w:rPr>
                <w:rFonts w:eastAsia="宋体" w:hint="eastAsia"/>
                <w:lang w:eastAsia="zh-CN"/>
              </w:rPr>
              <w:t xml:space="preserve">or approach 2, yes. </w:t>
            </w:r>
          </w:p>
          <w:p w14:paraId="037857E7" w14:textId="77777777" w:rsidR="002D718F" w:rsidRDefault="002D718F" w:rsidP="002D718F">
            <w:pPr>
              <w:rPr>
                <w:rFonts w:eastAsia="宋体"/>
                <w:lang w:eastAsia="zh-CN"/>
              </w:rPr>
            </w:pPr>
            <w:r w:rsidRPr="00B94D95">
              <w:rPr>
                <w:rFonts w:eastAsia="宋体" w:hint="eastAsia"/>
                <w:highlight w:val="yellow"/>
                <w:lang w:eastAsia="zh-CN"/>
              </w:rPr>
              <w:t>We think this is benefit of approach 2 compared to approach 1</w:t>
            </w:r>
            <w:r>
              <w:rPr>
                <w:rFonts w:eastAsia="宋体" w:hint="eastAsia"/>
                <w:lang w:eastAsia="zh-CN"/>
              </w:rPr>
              <w:t xml:space="preserve">. </w:t>
            </w:r>
            <w:r>
              <w:rPr>
                <w:rFonts w:eastAsia="宋体"/>
                <w:lang w:eastAsia="zh-CN"/>
              </w:rPr>
              <w:t>I</w:t>
            </w:r>
            <w:r>
              <w:rPr>
                <w:rFonts w:eastAsia="宋体" w:hint="eastAsia"/>
                <w:lang w:eastAsia="zh-CN"/>
              </w:rPr>
              <w:t xml:space="preserve">t </w:t>
            </w:r>
            <w:r>
              <w:rPr>
                <w:rFonts w:eastAsia="宋体"/>
                <w:lang w:eastAsia="zh-CN"/>
              </w:rPr>
              <w:t>should</w:t>
            </w:r>
            <w:r>
              <w:rPr>
                <w:rFonts w:eastAsia="宋体" w:hint="eastAsia"/>
                <w:lang w:eastAsia="zh-CN"/>
              </w:rPr>
              <w:t xml:space="preserve"> be included in the part of evaluation of approach 1 and approach 2 instead of this part. </w:t>
            </w:r>
          </w:p>
          <w:p w14:paraId="5AE5E9A6" w14:textId="3765C7F9" w:rsidR="002D718F" w:rsidRPr="002D718F" w:rsidRDefault="002D718F" w:rsidP="002D718F">
            <w:pPr>
              <w:rPr>
                <w:rFonts w:eastAsia="宋体"/>
                <w:lang w:eastAsia="zh-CN"/>
              </w:rPr>
            </w:pPr>
            <w:r w:rsidRPr="00B94D95">
              <w:rPr>
                <w:rFonts w:eastAsia="宋体"/>
                <w:highlight w:val="yellow"/>
                <w:lang w:eastAsia="zh-CN"/>
              </w:rPr>
              <w:lastRenderedPageBreak/>
              <w:t>A</w:t>
            </w:r>
            <w:r w:rsidRPr="00B94D95">
              <w:rPr>
                <w:rFonts w:eastAsia="宋体" w:hint="eastAsia"/>
                <w:highlight w:val="yellow"/>
                <w:lang w:eastAsia="zh-CN"/>
              </w:rPr>
              <w:t xml:space="preserve">lso, this is the additional issue for approach 1, i.e. if </w:t>
            </w:r>
            <w:r w:rsidRPr="00B94D95">
              <w:rPr>
                <w:rFonts w:eastAsia="宋体"/>
                <w:highlight w:val="yellow"/>
                <w:lang w:eastAsia="zh-CN"/>
              </w:rPr>
              <w:t>the</w:t>
            </w:r>
            <w:r w:rsidRPr="00B94D95">
              <w:rPr>
                <w:rFonts w:eastAsia="宋体" w:hint="eastAsia"/>
                <w:highlight w:val="yellow"/>
                <w:lang w:eastAsia="zh-CN"/>
              </w:rPr>
              <w:t xml:space="preserve"> intermediate relay UE is already in connected state, how to ensure it</w:t>
            </w:r>
            <w:r w:rsidRPr="00B94D95">
              <w:rPr>
                <w:rFonts w:eastAsia="宋体"/>
                <w:highlight w:val="yellow"/>
                <w:lang w:eastAsia="zh-CN"/>
              </w:rPr>
              <w:t>’</w:t>
            </w:r>
            <w:r w:rsidRPr="00B94D95">
              <w:rPr>
                <w:rFonts w:eastAsia="宋体" w:hint="eastAsia"/>
                <w:highlight w:val="yellow"/>
                <w:lang w:eastAsia="zh-CN"/>
              </w:rPr>
              <w:t>s serving cell/gNB is same as Remote UE</w:t>
            </w:r>
            <w:r w:rsidRPr="00B94D95">
              <w:rPr>
                <w:rFonts w:eastAsia="宋体"/>
                <w:highlight w:val="yellow"/>
                <w:lang w:eastAsia="zh-CN"/>
              </w:rPr>
              <w:t>’</w:t>
            </w:r>
            <w:r w:rsidRPr="00B94D95">
              <w:rPr>
                <w:rFonts w:eastAsia="宋体" w:hint="eastAsia"/>
                <w:highlight w:val="yellow"/>
                <w:lang w:eastAsia="zh-CN"/>
              </w:rPr>
              <w:t xml:space="preserve"> </w:t>
            </w:r>
            <w:r w:rsidRPr="00B94D95">
              <w:rPr>
                <w:rFonts w:eastAsia="宋体"/>
                <w:highlight w:val="yellow"/>
                <w:lang w:eastAsia="zh-CN"/>
              </w:rPr>
              <w:t>serving</w:t>
            </w:r>
            <w:r w:rsidRPr="00B94D95">
              <w:rPr>
                <w:rFonts w:eastAsia="宋体" w:hint="eastAsia"/>
                <w:highlight w:val="yellow"/>
                <w:lang w:eastAsia="zh-CN"/>
              </w:rPr>
              <w:t xml:space="preserve"> cell/gNB?</w:t>
            </w:r>
          </w:p>
        </w:tc>
      </w:tr>
      <w:tr w:rsidR="00DD6675" w14:paraId="5EA5AB19" w14:textId="77777777" w:rsidTr="00511AE7">
        <w:tc>
          <w:tcPr>
            <w:tcW w:w="1413" w:type="dxa"/>
          </w:tcPr>
          <w:p w14:paraId="4700040C" w14:textId="64D1B850" w:rsidR="00DD6675" w:rsidRDefault="00DD6675" w:rsidP="001B7F19">
            <w:pPr>
              <w:rPr>
                <w:rFonts w:eastAsia="宋体"/>
                <w:lang w:eastAsia="zh-CN"/>
              </w:rPr>
            </w:pPr>
            <w:r>
              <w:rPr>
                <w:rFonts w:eastAsia="宋体"/>
                <w:lang w:eastAsia="zh-CN"/>
              </w:rPr>
              <w:lastRenderedPageBreak/>
              <w:t>InterDigital</w:t>
            </w:r>
          </w:p>
        </w:tc>
        <w:tc>
          <w:tcPr>
            <w:tcW w:w="1134" w:type="dxa"/>
          </w:tcPr>
          <w:p w14:paraId="66A82B35" w14:textId="0555C2A4" w:rsidR="00DD6675" w:rsidRDefault="00DD6675" w:rsidP="001B7F19">
            <w:pPr>
              <w:rPr>
                <w:rFonts w:eastAsia="宋体"/>
                <w:lang w:eastAsia="zh-CN"/>
              </w:rPr>
            </w:pPr>
            <w:r>
              <w:rPr>
                <w:rFonts w:eastAsia="宋体"/>
                <w:lang w:eastAsia="zh-CN"/>
              </w:rPr>
              <w:t>No, see comments</w:t>
            </w:r>
          </w:p>
        </w:tc>
        <w:tc>
          <w:tcPr>
            <w:tcW w:w="7084" w:type="dxa"/>
          </w:tcPr>
          <w:p w14:paraId="5C8E6AD7" w14:textId="074FFAC7" w:rsidR="00DD6675" w:rsidRDefault="00DD6675" w:rsidP="002D718F">
            <w:pPr>
              <w:rPr>
                <w:rFonts w:eastAsia="宋体"/>
                <w:lang w:eastAsia="zh-CN"/>
              </w:rPr>
            </w:pPr>
            <w:r>
              <w:rPr>
                <w:rFonts w:eastAsia="宋体"/>
                <w:lang w:eastAsia="zh-CN"/>
              </w:rPr>
              <w:t>We see some advantages of supporting this scenario in approach 2.  However, for simplicity, we can down-prioritize it if needed</w:t>
            </w:r>
            <w:r w:rsidR="009A0721">
              <w:rPr>
                <w:rFonts w:eastAsia="宋体"/>
                <w:lang w:eastAsia="zh-CN"/>
              </w:rPr>
              <w:t xml:space="preserve"> and assume that the remote UE can connect to the network via a relay UE which is not RRC connected to a different cell.</w:t>
            </w:r>
          </w:p>
        </w:tc>
      </w:tr>
    </w:tbl>
    <w:p w14:paraId="6147FA1B" w14:textId="13DEA3E9" w:rsidR="00622C11" w:rsidRDefault="00C87392">
      <w:pPr>
        <w:rPr>
          <w:rFonts w:eastAsia="等线"/>
          <w:lang w:eastAsia="zh-CN"/>
        </w:rPr>
      </w:pPr>
      <w:ins w:id="277" w:author="InterDigital (Martino Freda)" w:date="2024-10-24T16:22:00Z">
        <w:r>
          <w:rPr>
            <w:rFonts w:eastAsia="等线"/>
            <w:lang w:eastAsia="zh-CN"/>
          </w:rPr>
          <w:t>Conclusion:</w:t>
        </w:r>
      </w:ins>
      <w:ins w:id="278" w:author="InterDigital (Martino Freda)" w:date="2024-10-24T16:23:00Z">
        <w:r>
          <w:rPr>
            <w:rFonts w:eastAsia="等线"/>
            <w:lang w:eastAsia="zh-CN"/>
          </w:rPr>
          <w:t xml:space="preserve"> The same conclusion from the previous question can be applied here</w:t>
        </w:r>
      </w:ins>
      <w:ins w:id="279" w:author="InterDigital (Martino Freda)" w:date="2024-10-24T16:22:00Z">
        <w:r>
          <w:rPr>
            <w:rFonts w:eastAsia="等线"/>
            <w:lang w:eastAsia="zh-CN"/>
          </w:rPr>
          <w:t xml:space="preserve">.  </w:t>
        </w:r>
      </w:ins>
      <w:r w:rsidR="008971F6">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How to configure UE ID to avoid collision in the multi-hop link.</w:t>
            </w:r>
          </w:p>
          <w:p w14:paraId="535D685A"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A and Option B, how for the relay UE to derive the bearer configuration from SIB/Pre-configuration based on per-QoS flow or per-bearer Uu QoS information.</w:t>
            </w:r>
          </w:p>
          <w:p w14:paraId="41791C5D" w14:textId="77777777" w:rsidR="00622C11" w:rsidRPr="000310E0" w:rsidRDefault="008971F6">
            <w:pPr>
              <w:pStyle w:val="afc"/>
              <w:numPr>
                <w:ilvl w:val="0"/>
                <w:numId w:val="11"/>
              </w:numPr>
              <w:ind w:firstLineChars="0"/>
              <w:rPr>
                <w:rFonts w:eastAsia="宋体"/>
                <w:highlight w:val="green"/>
                <w:lang w:val="en-US" w:eastAsia="zh-CN"/>
              </w:rPr>
            </w:pPr>
            <w:r w:rsidRPr="000310E0">
              <w:rPr>
                <w:rFonts w:eastAsia="宋体" w:hint="eastAsia"/>
                <w:highlight w:val="green"/>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sidRPr="000310E0">
              <w:rPr>
                <w:rFonts w:eastAsiaTheme="minorEastAsia"/>
                <w:highlight w:val="green"/>
                <w:lang w:val="en-US"/>
              </w:rPr>
              <w:t>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sidRPr="000310E0">
              <w:rPr>
                <w:rFonts w:eastAsia="宋体" w:hint="eastAsia"/>
                <w:highlight w:val="green"/>
                <w:lang w:val="en-US" w:eastAsia="zh-CN"/>
              </w:rPr>
              <w:t>It is not clear how to allocate Local ID in approach 2,</w:t>
            </w:r>
            <w:r>
              <w:rPr>
                <w:rFonts w:eastAsia="宋体" w:hint="eastAsia"/>
                <w:lang w:val="en-US" w:eastAsia="zh-CN"/>
              </w:rPr>
              <w:t xml:space="preserve">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r w:rsidR="00437078" w14:paraId="12D06FE8" w14:textId="77777777">
        <w:tc>
          <w:tcPr>
            <w:tcW w:w="1413" w:type="dxa"/>
          </w:tcPr>
          <w:p w14:paraId="5482D179" w14:textId="24D9633E" w:rsidR="00437078" w:rsidRDefault="00437078" w:rsidP="00437078">
            <w:pPr>
              <w:rPr>
                <w:rFonts w:eastAsia="宋体"/>
                <w:lang w:val="en-US" w:eastAsia="zh-CN"/>
              </w:rPr>
            </w:pPr>
            <w:ins w:id="280" w:author="Ericsson (Min)" w:date="2024-09-28T17:55:00Z">
              <w:r>
                <w:rPr>
                  <w:rFonts w:eastAsia="宋体"/>
                </w:rPr>
                <w:t>Ericsson</w:t>
              </w:r>
            </w:ins>
          </w:p>
        </w:tc>
        <w:tc>
          <w:tcPr>
            <w:tcW w:w="1134" w:type="dxa"/>
          </w:tcPr>
          <w:p w14:paraId="101C821E" w14:textId="77777777" w:rsidR="00437078" w:rsidRDefault="00437078" w:rsidP="00437078">
            <w:pPr>
              <w:rPr>
                <w:ins w:id="281" w:author="Ericsson (Min)" w:date="2024-10-24T12:22:00Z"/>
                <w:rFonts w:eastAsia="宋体"/>
              </w:rPr>
            </w:pPr>
            <w:ins w:id="282" w:author="Ericsson (Min)" w:date="2024-09-28T17:55:00Z">
              <w:r>
                <w:rPr>
                  <w:rFonts w:eastAsia="宋体"/>
                </w:rPr>
                <w:t>A</w:t>
              </w:r>
            </w:ins>
          </w:p>
          <w:p w14:paraId="39AAE2BA" w14:textId="276BAAD4" w:rsidR="0021479D" w:rsidRDefault="0021479D" w:rsidP="00437078">
            <w:pPr>
              <w:rPr>
                <w:rFonts w:eastAsia="宋体"/>
                <w:lang w:val="en-US" w:eastAsia="zh-CN"/>
              </w:rPr>
            </w:pPr>
            <w:ins w:id="283" w:author="Ericsson (Min)" w:date="2024-10-24T12:22:00Z">
              <w:r>
                <w:rPr>
                  <w:rFonts w:eastAsia="宋体"/>
                </w:rPr>
                <w:t>Or C</w:t>
              </w:r>
            </w:ins>
          </w:p>
        </w:tc>
        <w:tc>
          <w:tcPr>
            <w:tcW w:w="7084" w:type="dxa"/>
          </w:tcPr>
          <w:p w14:paraId="7FBF3D3F" w14:textId="77777777" w:rsidR="00437078" w:rsidRDefault="00437078" w:rsidP="00437078">
            <w:pPr>
              <w:rPr>
                <w:ins w:id="284" w:author="Ericsson (Min)" w:date="2024-10-24T12:22:00Z"/>
                <w:rFonts w:eastAsia="宋体"/>
              </w:rPr>
            </w:pPr>
            <w:ins w:id="285" w:author="Ericsson (Min)" w:date="2024-09-28T17:55:00Z">
              <w:r>
                <w:rPr>
                  <w:rFonts w:eastAsia="宋体"/>
                </w:rPr>
                <w:t>We think A is mo</w:t>
              </w:r>
            </w:ins>
            <w:ins w:id="286" w:author="Ericsson (Min)" w:date="2024-09-28T17:56:00Z">
              <w:r>
                <w:rPr>
                  <w:rFonts w:eastAsia="宋体"/>
                </w:rPr>
                <w:t>st preferred, which gives the best flexibility</w:t>
              </w:r>
            </w:ins>
          </w:p>
          <w:p w14:paraId="6BC8D641" w14:textId="63F6A9AC" w:rsidR="00E52953" w:rsidRDefault="00E52953" w:rsidP="00437078">
            <w:pPr>
              <w:rPr>
                <w:rFonts w:eastAsia="宋体"/>
                <w:lang w:val="en-US" w:eastAsia="zh-CN"/>
              </w:rPr>
            </w:pPr>
            <w:ins w:id="287" w:author="Ericsson (Min)" w:date="2024-10-24T12:22:00Z">
              <w:r>
                <w:rPr>
                  <w:rFonts w:eastAsia="宋体"/>
                </w:rPr>
                <w:t>But we are also fine with option c, as Qualcomm suggested.</w:t>
              </w:r>
            </w:ins>
          </w:p>
        </w:tc>
      </w:tr>
      <w:tr w:rsidR="00137BF4" w14:paraId="45C162B6" w14:textId="77777777">
        <w:tc>
          <w:tcPr>
            <w:tcW w:w="1413" w:type="dxa"/>
          </w:tcPr>
          <w:p w14:paraId="49EE27C1" w14:textId="4467D061" w:rsidR="00137BF4" w:rsidRDefault="00137BF4" w:rsidP="00437078">
            <w:pPr>
              <w:rPr>
                <w:rFonts w:eastAsia="宋体"/>
                <w:lang w:eastAsia="zh-CN"/>
              </w:rPr>
            </w:pPr>
            <w:r>
              <w:rPr>
                <w:rFonts w:eastAsia="宋体" w:hint="eastAsia"/>
                <w:lang w:eastAsia="zh-CN"/>
              </w:rPr>
              <w:t>Lenovo</w:t>
            </w:r>
          </w:p>
        </w:tc>
        <w:tc>
          <w:tcPr>
            <w:tcW w:w="1134" w:type="dxa"/>
          </w:tcPr>
          <w:p w14:paraId="50780555" w14:textId="36B7A0CD" w:rsidR="00137BF4" w:rsidRDefault="008F4B68" w:rsidP="00437078">
            <w:pPr>
              <w:rPr>
                <w:rFonts w:eastAsia="宋体"/>
                <w:lang w:eastAsia="zh-CN"/>
              </w:rPr>
            </w:pPr>
            <w:r>
              <w:rPr>
                <w:rFonts w:eastAsia="宋体"/>
                <w:lang w:eastAsia="zh-CN"/>
              </w:rPr>
              <w:t>O</w:t>
            </w:r>
            <w:r>
              <w:rPr>
                <w:rFonts w:eastAsia="宋体" w:hint="eastAsia"/>
                <w:lang w:eastAsia="zh-CN"/>
              </w:rPr>
              <w:t>ption A</w:t>
            </w:r>
          </w:p>
        </w:tc>
        <w:tc>
          <w:tcPr>
            <w:tcW w:w="7084" w:type="dxa"/>
          </w:tcPr>
          <w:p w14:paraId="27716F23" w14:textId="79D54B8E" w:rsidR="00137BF4" w:rsidRDefault="008F4B68" w:rsidP="00437078">
            <w:pPr>
              <w:rPr>
                <w:rFonts w:eastAsia="宋体"/>
                <w:lang w:eastAsia="zh-CN"/>
              </w:rPr>
            </w:pPr>
            <w:r>
              <w:rPr>
                <w:rFonts w:eastAsia="宋体"/>
                <w:lang w:eastAsia="zh-CN"/>
              </w:rPr>
              <w:t>B</w:t>
            </w:r>
            <w:r>
              <w:rPr>
                <w:rFonts w:eastAsia="宋体" w:hint="eastAsia"/>
                <w:lang w:eastAsia="zh-CN"/>
              </w:rPr>
              <w:t xml:space="preserve">ut </w:t>
            </w:r>
            <w:r>
              <w:rPr>
                <w:rFonts w:eastAsia="宋体"/>
                <w:lang w:eastAsia="zh-CN"/>
              </w:rPr>
              <w:t>don’t</w:t>
            </w:r>
            <w:r>
              <w:rPr>
                <w:rFonts w:eastAsia="宋体" w:hint="eastAsia"/>
                <w:lang w:eastAsia="zh-CN"/>
              </w:rPr>
              <w:t xml:space="preserve"> see the need to support approach#2.</w:t>
            </w:r>
          </w:p>
        </w:tc>
      </w:tr>
      <w:tr w:rsidR="00A75CBD" w14:paraId="43AA73EA" w14:textId="77777777" w:rsidTr="00A75CBD">
        <w:tc>
          <w:tcPr>
            <w:tcW w:w="1413" w:type="dxa"/>
          </w:tcPr>
          <w:p w14:paraId="034123CB"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7506D399"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ee comments</w:t>
            </w:r>
          </w:p>
        </w:tc>
        <w:tc>
          <w:tcPr>
            <w:tcW w:w="7084" w:type="dxa"/>
          </w:tcPr>
          <w:p w14:paraId="21F07EE9" w14:textId="77777777" w:rsidR="00A75CBD" w:rsidRPr="00EC71C6" w:rsidRDefault="00A75CBD" w:rsidP="005518F1">
            <w:pPr>
              <w:rPr>
                <w:rFonts w:eastAsia="宋体"/>
                <w:lang w:val="en-US" w:eastAsia="zh-CN"/>
              </w:rPr>
            </w:pPr>
            <w:r>
              <w:rPr>
                <w:rFonts w:eastAsia="宋体" w:hint="eastAsia"/>
                <w:lang w:val="en-US" w:eastAsia="zh-CN"/>
              </w:rPr>
              <w:t>S</w:t>
            </w:r>
            <w:r>
              <w:rPr>
                <w:rFonts w:eastAsia="宋体"/>
                <w:lang w:val="en-US" w:eastAsia="zh-CN"/>
              </w:rPr>
              <w:t>hare the view of OPPO and Huawei</w:t>
            </w:r>
          </w:p>
          <w:p w14:paraId="22417176" w14:textId="77777777" w:rsidR="00A75CBD" w:rsidRDefault="00A75CBD" w:rsidP="005518F1">
            <w:pPr>
              <w:rPr>
                <w:rFonts w:eastAsia="宋体"/>
                <w:lang w:val="en-US" w:eastAsia="zh-CN"/>
              </w:rPr>
            </w:pPr>
          </w:p>
        </w:tc>
      </w:tr>
      <w:tr w:rsidR="001B7F19" w14:paraId="6BD293A2" w14:textId="77777777" w:rsidTr="00A75CBD">
        <w:tc>
          <w:tcPr>
            <w:tcW w:w="1413" w:type="dxa"/>
          </w:tcPr>
          <w:p w14:paraId="7FBB3F72" w14:textId="08F15E92" w:rsidR="001B7F19" w:rsidRDefault="001B7F19" w:rsidP="001B7F19">
            <w:pPr>
              <w:rPr>
                <w:rFonts w:eastAsia="宋体"/>
                <w:lang w:val="en-US" w:eastAsia="zh-CN"/>
              </w:rPr>
            </w:pPr>
            <w:r>
              <w:rPr>
                <w:rFonts w:eastAsia="宋体"/>
                <w:lang w:eastAsia="zh-CN"/>
              </w:rPr>
              <w:t>vivo</w:t>
            </w:r>
          </w:p>
        </w:tc>
        <w:tc>
          <w:tcPr>
            <w:tcW w:w="1134" w:type="dxa"/>
          </w:tcPr>
          <w:p w14:paraId="4D7DED14" w14:textId="2EC5B738" w:rsidR="001B7F19" w:rsidRDefault="001B7F19" w:rsidP="001B7F19">
            <w:pPr>
              <w:rPr>
                <w:rFonts w:eastAsia="宋体"/>
                <w:lang w:val="en-US" w:eastAsia="zh-CN"/>
              </w:rPr>
            </w:pPr>
            <w:r>
              <w:rPr>
                <w:rFonts w:eastAsia="宋体"/>
                <w:lang w:eastAsia="zh-CN"/>
              </w:rPr>
              <w:t>Option A</w:t>
            </w:r>
          </w:p>
        </w:tc>
        <w:tc>
          <w:tcPr>
            <w:tcW w:w="7084" w:type="dxa"/>
          </w:tcPr>
          <w:p w14:paraId="72FCEB0F" w14:textId="7212B150" w:rsidR="001B7F19" w:rsidRDefault="001B7F19" w:rsidP="001B7F19">
            <w:pPr>
              <w:rPr>
                <w:rFonts w:eastAsia="宋体"/>
                <w:lang w:val="en-US" w:eastAsia="zh-CN"/>
              </w:rPr>
            </w:pPr>
            <w:r>
              <w:rPr>
                <w:rFonts w:eastAsia="宋体"/>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53032D" w14:paraId="3E314500" w14:textId="77777777" w:rsidTr="00A75CBD">
        <w:tc>
          <w:tcPr>
            <w:tcW w:w="1413" w:type="dxa"/>
          </w:tcPr>
          <w:p w14:paraId="5BC88A3F" w14:textId="7667B511" w:rsidR="0053032D" w:rsidRDefault="0053032D" w:rsidP="001B7F19">
            <w:pPr>
              <w:rPr>
                <w:rFonts w:eastAsia="宋体"/>
                <w:lang w:eastAsia="zh-CN"/>
              </w:rPr>
            </w:pPr>
            <w:r>
              <w:rPr>
                <w:rFonts w:eastAsia="宋体" w:hint="eastAsia"/>
                <w:lang w:eastAsia="zh-CN"/>
              </w:rPr>
              <w:t>Qualcomm</w:t>
            </w:r>
          </w:p>
        </w:tc>
        <w:tc>
          <w:tcPr>
            <w:tcW w:w="1134" w:type="dxa"/>
          </w:tcPr>
          <w:p w14:paraId="376C7E7C" w14:textId="11DD4C35" w:rsidR="0053032D" w:rsidRPr="0053032D" w:rsidRDefault="0053032D" w:rsidP="001B7F19">
            <w:pPr>
              <w:rPr>
                <w:rFonts w:eastAsia="宋体"/>
                <w:lang w:eastAsia="zh-CN"/>
              </w:rPr>
            </w:pPr>
            <w:r>
              <w:rPr>
                <w:rFonts w:eastAsia="宋体" w:hint="eastAsia"/>
                <w:lang w:eastAsia="zh-CN"/>
              </w:rPr>
              <w:t xml:space="preserve">Option C, Option A can also be </w:t>
            </w:r>
            <w:r>
              <w:rPr>
                <w:rFonts w:eastAsia="宋体"/>
                <w:lang w:eastAsia="zh-CN"/>
              </w:rPr>
              <w:t>acceptable</w:t>
            </w:r>
            <w:r>
              <w:rPr>
                <w:rFonts w:eastAsia="宋体" w:hint="eastAsia"/>
                <w:lang w:eastAsia="zh-CN"/>
              </w:rPr>
              <w:t>.</w:t>
            </w:r>
          </w:p>
        </w:tc>
        <w:tc>
          <w:tcPr>
            <w:tcW w:w="7084" w:type="dxa"/>
          </w:tcPr>
          <w:p w14:paraId="21301979" w14:textId="77777777" w:rsidR="0053032D" w:rsidRDefault="0053032D" w:rsidP="001B7F19">
            <w:pPr>
              <w:rPr>
                <w:rFonts w:eastAsia="宋体"/>
                <w:lang w:eastAsia="zh-CN"/>
              </w:rPr>
            </w:pPr>
            <w:r>
              <w:rPr>
                <w:rFonts w:eastAsia="宋体" w:hint="eastAsia"/>
                <w:lang w:eastAsia="zh-CN"/>
              </w:rPr>
              <w:t>Option A reuses existing U2U mechanism, but QoS split needs to be further enhancement.</w:t>
            </w:r>
          </w:p>
          <w:p w14:paraId="583D2E97" w14:textId="17951C03" w:rsidR="0053032D" w:rsidRDefault="0053032D" w:rsidP="001B7F19">
            <w:pPr>
              <w:rPr>
                <w:rFonts w:eastAsia="宋体"/>
                <w:lang w:eastAsia="zh-CN"/>
              </w:rPr>
            </w:pPr>
            <w:r>
              <w:rPr>
                <w:rFonts w:eastAsia="宋体" w:hint="eastAsia"/>
                <w:lang w:eastAsia="zh-CN"/>
              </w:rPr>
              <w:t>Option C is more simple way that the Remote UE</w:t>
            </w:r>
            <w:r>
              <w:rPr>
                <w:rFonts w:eastAsia="宋体"/>
                <w:lang w:eastAsia="zh-CN"/>
              </w:rPr>
              <w:t>’</w:t>
            </w:r>
            <w:r>
              <w:rPr>
                <w:rFonts w:eastAsia="宋体" w:hint="eastAsia"/>
                <w:lang w:eastAsia="zh-CN"/>
              </w:rPr>
              <w:t xml:space="preserve">s serving gNB provide PC5 configuration for all PC5 links, as well as local ID assignment. </w:t>
            </w:r>
            <w:r>
              <w:rPr>
                <w:rFonts w:eastAsia="宋体"/>
                <w:lang w:eastAsia="zh-CN"/>
              </w:rPr>
              <w:t>I</w:t>
            </w:r>
            <w:r>
              <w:rPr>
                <w:rFonts w:eastAsia="宋体" w:hint="eastAsia"/>
                <w:lang w:eastAsia="zh-CN"/>
              </w:rPr>
              <w:t xml:space="preserve">n this way, there is no local ID assignment and </w:t>
            </w:r>
            <w:r>
              <w:rPr>
                <w:rFonts w:eastAsia="宋体"/>
                <w:lang w:eastAsia="zh-CN"/>
              </w:rPr>
              <w:t>configuration</w:t>
            </w:r>
            <w:r>
              <w:rPr>
                <w:rFonts w:eastAsia="宋体" w:hint="eastAsia"/>
                <w:lang w:eastAsia="zh-CN"/>
              </w:rPr>
              <w:t xml:space="preserve"> collision.</w:t>
            </w:r>
          </w:p>
        </w:tc>
      </w:tr>
      <w:tr w:rsidR="009A0721" w14:paraId="75E9D7CB" w14:textId="77777777" w:rsidTr="00A75CBD">
        <w:tc>
          <w:tcPr>
            <w:tcW w:w="1413" w:type="dxa"/>
          </w:tcPr>
          <w:p w14:paraId="6AB1F1E9" w14:textId="50E490A1" w:rsidR="009A0721" w:rsidRDefault="009A0721" w:rsidP="001B7F19">
            <w:pPr>
              <w:rPr>
                <w:rFonts w:eastAsia="宋体"/>
                <w:lang w:eastAsia="zh-CN"/>
              </w:rPr>
            </w:pPr>
            <w:r>
              <w:rPr>
                <w:rFonts w:eastAsia="宋体"/>
                <w:lang w:eastAsia="zh-CN"/>
              </w:rPr>
              <w:t>InterDigital</w:t>
            </w:r>
          </w:p>
        </w:tc>
        <w:tc>
          <w:tcPr>
            <w:tcW w:w="1134" w:type="dxa"/>
          </w:tcPr>
          <w:p w14:paraId="479A6DE2" w14:textId="0B124D8A" w:rsidR="009A0721" w:rsidRDefault="009A0721" w:rsidP="001B7F19">
            <w:pPr>
              <w:rPr>
                <w:rFonts w:eastAsia="宋体"/>
                <w:lang w:eastAsia="zh-CN"/>
              </w:rPr>
            </w:pPr>
            <w:r>
              <w:rPr>
                <w:rFonts w:eastAsia="宋体"/>
                <w:lang w:eastAsia="zh-CN"/>
              </w:rPr>
              <w:t>Option C is preferred, however, A is also possible.</w:t>
            </w:r>
          </w:p>
        </w:tc>
        <w:tc>
          <w:tcPr>
            <w:tcW w:w="7084" w:type="dxa"/>
          </w:tcPr>
          <w:p w14:paraId="0A7642B5" w14:textId="0442D888" w:rsidR="009A0721" w:rsidRDefault="009A0721" w:rsidP="001B7F19">
            <w:pPr>
              <w:rPr>
                <w:rFonts w:eastAsia="宋体"/>
                <w:lang w:eastAsia="zh-CN"/>
              </w:rPr>
            </w:pPr>
            <w:r>
              <w:rPr>
                <w:rFonts w:eastAsia="宋体"/>
                <w:lang w:eastAsia="zh-CN"/>
              </w:rPr>
              <w:t>Agree with QC.</w:t>
            </w:r>
          </w:p>
        </w:tc>
      </w:tr>
    </w:tbl>
    <w:p w14:paraId="7B43355C" w14:textId="2487E97C" w:rsidR="00C87392" w:rsidRDefault="00C87392" w:rsidP="00C87392">
      <w:pPr>
        <w:rPr>
          <w:ins w:id="288" w:author="InterDigital (Martino Freda)" w:date="2024-10-24T16:23:00Z"/>
          <w:rFonts w:eastAsia="等线"/>
          <w:lang w:eastAsia="zh-CN"/>
        </w:rPr>
      </w:pPr>
      <w:ins w:id="289" w:author="InterDigital (Martino Freda)" w:date="2024-10-24T16:23:00Z">
        <w:r>
          <w:rPr>
            <w:rFonts w:eastAsia="等线"/>
            <w:lang w:eastAsia="zh-CN"/>
          </w:rPr>
          <w:t>Conclusion: The issue was already addressed by an FFS i</w:t>
        </w:r>
      </w:ins>
      <w:ins w:id="290" w:author="InterDigital (Martino Freda)" w:date="2024-10-24T16:24:00Z">
        <w:r>
          <w:rPr>
            <w:rFonts w:eastAsia="等线"/>
            <w:lang w:eastAsia="zh-CN"/>
          </w:rPr>
          <w:t>n the stage 2 of approach 2 (in a previous question) and no new proposal is needed here.</w:t>
        </w:r>
      </w:ins>
      <w:ins w:id="291" w:author="InterDigital (Martino Freda)" w:date="2024-10-24T16:23:00Z">
        <w:r>
          <w:rPr>
            <w:rFonts w:eastAsia="等线"/>
            <w:lang w:eastAsia="zh-CN"/>
          </w:rPr>
          <w:t xml:space="preserve">  </w:t>
        </w:r>
        <w:r>
          <w:rPr>
            <w:rFonts w:eastAsia="宋体"/>
            <w:lang w:val="en-US" w:eastAsia="zh-CN"/>
          </w:rPr>
          <w:t xml:space="preserve"> </w:t>
        </w:r>
      </w:ins>
    </w:p>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lastRenderedPageBreak/>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r w:rsidR="00096113" w14:paraId="68FDA36B" w14:textId="77777777">
        <w:tc>
          <w:tcPr>
            <w:tcW w:w="1413" w:type="dxa"/>
          </w:tcPr>
          <w:p w14:paraId="38ABA4D0" w14:textId="082D7F8B" w:rsidR="00096113" w:rsidRDefault="00096113" w:rsidP="00096113">
            <w:pPr>
              <w:rPr>
                <w:rFonts w:eastAsia="宋体"/>
                <w:lang w:val="en-US" w:eastAsia="zh-CN"/>
              </w:rPr>
            </w:pPr>
            <w:ins w:id="292" w:author="Ericsson (Min)" w:date="2024-09-28T18:00:00Z">
              <w:r>
                <w:rPr>
                  <w:rFonts w:eastAsia="宋体"/>
                </w:rPr>
                <w:t>Ericsson</w:t>
              </w:r>
            </w:ins>
          </w:p>
        </w:tc>
        <w:tc>
          <w:tcPr>
            <w:tcW w:w="1134" w:type="dxa"/>
          </w:tcPr>
          <w:p w14:paraId="2BDE8253" w14:textId="5482AC79" w:rsidR="00096113" w:rsidRDefault="00096113" w:rsidP="00096113">
            <w:pPr>
              <w:rPr>
                <w:rFonts w:eastAsia="宋体"/>
                <w:lang w:val="en-US" w:eastAsia="zh-CN"/>
              </w:rPr>
            </w:pPr>
            <w:ins w:id="293" w:author="Ericsson (Min)" w:date="2024-09-28T18:00:00Z">
              <w:r>
                <w:rPr>
                  <w:rFonts w:eastAsia="宋体"/>
                </w:rPr>
                <w:t>Yes</w:t>
              </w:r>
            </w:ins>
          </w:p>
        </w:tc>
        <w:tc>
          <w:tcPr>
            <w:tcW w:w="7084" w:type="dxa"/>
          </w:tcPr>
          <w:p w14:paraId="123A7DED" w14:textId="77777777" w:rsidR="00096113" w:rsidRDefault="00096113" w:rsidP="00096113">
            <w:pPr>
              <w:rPr>
                <w:rFonts w:eastAsia="宋体"/>
                <w:lang w:val="en-US" w:eastAsia="zh-CN"/>
              </w:rPr>
            </w:pPr>
          </w:p>
        </w:tc>
      </w:tr>
      <w:tr w:rsidR="0027780E" w14:paraId="5EDB107E" w14:textId="77777777">
        <w:tc>
          <w:tcPr>
            <w:tcW w:w="1413" w:type="dxa"/>
          </w:tcPr>
          <w:p w14:paraId="360CE865" w14:textId="392D40F6" w:rsidR="0027780E" w:rsidRDefault="0027780E" w:rsidP="00096113">
            <w:pPr>
              <w:rPr>
                <w:rFonts w:eastAsia="宋体"/>
                <w:lang w:eastAsia="zh-CN"/>
              </w:rPr>
            </w:pPr>
            <w:r>
              <w:rPr>
                <w:rFonts w:eastAsia="宋体" w:hint="eastAsia"/>
                <w:lang w:eastAsia="zh-CN"/>
              </w:rPr>
              <w:t>Lenovo</w:t>
            </w:r>
          </w:p>
        </w:tc>
        <w:tc>
          <w:tcPr>
            <w:tcW w:w="1134" w:type="dxa"/>
          </w:tcPr>
          <w:p w14:paraId="283C38FE" w14:textId="241FADAC" w:rsidR="0027780E" w:rsidRDefault="0027780E" w:rsidP="00096113">
            <w:pPr>
              <w:rPr>
                <w:rFonts w:eastAsia="宋体"/>
                <w:lang w:eastAsia="zh-CN"/>
              </w:rPr>
            </w:pPr>
            <w:r>
              <w:rPr>
                <w:rFonts w:eastAsia="宋体" w:hint="eastAsia"/>
                <w:lang w:eastAsia="zh-CN"/>
              </w:rPr>
              <w:t>Yes</w:t>
            </w:r>
          </w:p>
        </w:tc>
        <w:tc>
          <w:tcPr>
            <w:tcW w:w="7084" w:type="dxa"/>
          </w:tcPr>
          <w:p w14:paraId="29633AFF" w14:textId="77777777" w:rsidR="0027780E" w:rsidRDefault="0027780E" w:rsidP="00096113">
            <w:pPr>
              <w:rPr>
                <w:rFonts w:eastAsia="宋体"/>
                <w:lang w:val="en-US" w:eastAsia="zh-CN"/>
              </w:rPr>
            </w:pPr>
          </w:p>
        </w:tc>
      </w:tr>
      <w:tr w:rsidR="00A75CBD" w14:paraId="0FD22E75" w14:textId="77777777">
        <w:tc>
          <w:tcPr>
            <w:tcW w:w="1413" w:type="dxa"/>
          </w:tcPr>
          <w:p w14:paraId="5C9EAECA" w14:textId="0C145B3A" w:rsidR="00A75CBD" w:rsidRDefault="00A75CBD" w:rsidP="00096113">
            <w:pPr>
              <w:rPr>
                <w:rFonts w:eastAsia="宋体"/>
                <w:lang w:eastAsia="zh-CN"/>
              </w:rPr>
            </w:pPr>
            <w:r>
              <w:rPr>
                <w:rFonts w:eastAsia="宋体" w:hint="eastAsia"/>
                <w:lang w:eastAsia="zh-CN"/>
              </w:rPr>
              <w:t>S</w:t>
            </w:r>
            <w:r>
              <w:rPr>
                <w:rFonts w:eastAsia="宋体"/>
                <w:lang w:eastAsia="zh-CN"/>
              </w:rPr>
              <w:t>amsung</w:t>
            </w:r>
          </w:p>
        </w:tc>
        <w:tc>
          <w:tcPr>
            <w:tcW w:w="1134" w:type="dxa"/>
          </w:tcPr>
          <w:p w14:paraId="4EA46EB2" w14:textId="55B36E9B" w:rsidR="00A75CBD" w:rsidRDefault="00A75CBD" w:rsidP="00096113">
            <w:pPr>
              <w:rPr>
                <w:rFonts w:eastAsia="宋体"/>
                <w:lang w:eastAsia="zh-CN"/>
              </w:rPr>
            </w:pPr>
            <w:r>
              <w:rPr>
                <w:rFonts w:eastAsia="宋体" w:hint="eastAsia"/>
                <w:lang w:eastAsia="zh-CN"/>
              </w:rPr>
              <w:t>Y</w:t>
            </w:r>
            <w:r>
              <w:rPr>
                <w:rFonts w:eastAsia="宋体"/>
                <w:lang w:eastAsia="zh-CN"/>
              </w:rPr>
              <w:t>es</w:t>
            </w:r>
          </w:p>
        </w:tc>
        <w:tc>
          <w:tcPr>
            <w:tcW w:w="7084" w:type="dxa"/>
          </w:tcPr>
          <w:p w14:paraId="15379169" w14:textId="77777777" w:rsidR="00A75CBD" w:rsidRDefault="00A75CBD" w:rsidP="00096113">
            <w:pPr>
              <w:rPr>
                <w:rFonts w:eastAsia="宋体"/>
                <w:lang w:val="en-US" w:eastAsia="zh-CN"/>
              </w:rPr>
            </w:pPr>
          </w:p>
        </w:tc>
      </w:tr>
      <w:tr w:rsidR="001B7F19" w14:paraId="476FD3DD" w14:textId="77777777">
        <w:tc>
          <w:tcPr>
            <w:tcW w:w="1413" w:type="dxa"/>
          </w:tcPr>
          <w:p w14:paraId="646477A1" w14:textId="30C01812" w:rsidR="001B7F19" w:rsidRDefault="001B7F19" w:rsidP="001B7F19">
            <w:pPr>
              <w:rPr>
                <w:rFonts w:eastAsia="宋体"/>
                <w:lang w:eastAsia="zh-CN"/>
              </w:rPr>
            </w:pPr>
            <w:r>
              <w:rPr>
                <w:rFonts w:eastAsia="宋体"/>
                <w:lang w:eastAsia="zh-CN"/>
              </w:rPr>
              <w:t>vivo</w:t>
            </w:r>
          </w:p>
        </w:tc>
        <w:tc>
          <w:tcPr>
            <w:tcW w:w="1134" w:type="dxa"/>
          </w:tcPr>
          <w:p w14:paraId="7D4E4043" w14:textId="54683CBC" w:rsidR="001B7F19" w:rsidRDefault="001B7F19" w:rsidP="001B7F19">
            <w:pPr>
              <w:rPr>
                <w:rFonts w:eastAsia="宋体"/>
                <w:lang w:eastAsia="zh-CN"/>
              </w:rPr>
            </w:pPr>
            <w:r>
              <w:rPr>
                <w:rFonts w:eastAsia="宋体"/>
                <w:lang w:eastAsia="zh-CN"/>
              </w:rPr>
              <w:t>Yes</w:t>
            </w:r>
          </w:p>
        </w:tc>
        <w:tc>
          <w:tcPr>
            <w:tcW w:w="7084" w:type="dxa"/>
          </w:tcPr>
          <w:p w14:paraId="3E04564E" w14:textId="77777777" w:rsidR="001B7F19" w:rsidRDefault="001B7F19" w:rsidP="001B7F19">
            <w:pPr>
              <w:rPr>
                <w:rFonts w:eastAsia="宋体"/>
                <w:lang w:val="en-US" w:eastAsia="zh-CN"/>
              </w:rPr>
            </w:pPr>
          </w:p>
        </w:tc>
      </w:tr>
      <w:tr w:rsidR="0053032D" w14:paraId="161ADBB7" w14:textId="77777777">
        <w:tc>
          <w:tcPr>
            <w:tcW w:w="1413" w:type="dxa"/>
          </w:tcPr>
          <w:p w14:paraId="6CEDC001" w14:textId="44910B74" w:rsidR="0053032D" w:rsidRDefault="0053032D" w:rsidP="001B7F19">
            <w:pPr>
              <w:rPr>
                <w:rFonts w:eastAsia="宋体"/>
                <w:lang w:eastAsia="zh-CN"/>
              </w:rPr>
            </w:pPr>
            <w:r>
              <w:rPr>
                <w:rFonts w:eastAsia="宋体" w:hint="eastAsia"/>
                <w:lang w:eastAsia="zh-CN"/>
              </w:rPr>
              <w:t>Qualcomm</w:t>
            </w:r>
          </w:p>
        </w:tc>
        <w:tc>
          <w:tcPr>
            <w:tcW w:w="1134" w:type="dxa"/>
          </w:tcPr>
          <w:p w14:paraId="77EBE92F" w14:textId="19F219FB" w:rsidR="0053032D" w:rsidRDefault="0053032D" w:rsidP="001B7F19">
            <w:pPr>
              <w:rPr>
                <w:rFonts w:eastAsia="宋体"/>
                <w:lang w:eastAsia="zh-CN"/>
              </w:rPr>
            </w:pPr>
            <w:r>
              <w:rPr>
                <w:rFonts w:eastAsia="宋体" w:hint="eastAsia"/>
                <w:lang w:eastAsia="zh-CN"/>
              </w:rPr>
              <w:t>Yes with comment</w:t>
            </w:r>
          </w:p>
        </w:tc>
        <w:tc>
          <w:tcPr>
            <w:tcW w:w="7084" w:type="dxa"/>
          </w:tcPr>
          <w:p w14:paraId="305DB5F9" w14:textId="29699B38" w:rsidR="0053032D" w:rsidRPr="00D63F4C" w:rsidRDefault="0053032D" w:rsidP="001B7F19">
            <w:pPr>
              <w:rPr>
                <w:rFonts w:eastAsia="宋体"/>
                <w:lang w:val="en-US" w:eastAsia="zh-CN"/>
              </w:rPr>
            </w:pPr>
            <w:r>
              <w:rPr>
                <w:rFonts w:eastAsia="宋体" w:hint="eastAsia"/>
                <w:lang w:val="en-US" w:eastAsia="zh-CN"/>
              </w:rPr>
              <w:t>It is understood there is no QoS</w:t>
            </w:r>
            <w:r w:rsidR="00D63F4C">
              <w:rPr>
                <w:rFonts w:eastAsia="宋体" w:hint="eastAsia"/>
                <w:lang w:val="en-US" w:eastAsia="zh-CN"/>
              </w:rPr>
              <w:t xml:space="preserve"> split concept in U2N relay. </w:t>
            </w:r>
            <w:r w:rsidR="00D63F4C">
              <w:rPr>
                <w:rFonts w:eastAsia="宋体"/>
                <w:lang w:val="en-US" w:eastAsia="zh-CN"/>
              </w:rPr>
              <w:t>M</w:t>
            </w:r>
            <w:r w:rsidR="00D63F4C">
              <w:rPr>
                <w:rFonts w:eastAsia="宋体" w:hint="eastAsia"/>
                <w:lang w:val="en-US" w:eastAsia="zh-CN"/>
              </w:rPr>
              <w:t xml:space="preserve">aybe it is more accurate that gNB </w:t>
            </w:r>
            <w:r w:rsidR="00D63F4C">
              <w:rPr>
                <w:rFonts w:eastAsia="宋体"/>
                <w:lang w:val="en-US" w:eastAsia="zh-CN"/>
              </w:rPr>
              <w:t>guarantees</w:t>
            </w:r>
            <w:r w:rsidR="00D63F4C">
              <w:rPr>
                <w:rFonts w:eastAsia="宋体" w:hint="eastAsia"/>
                <w:lang w:val="en-US" w:eastAsia="zh-CN"/>
              </w:rPr>
              <w:t xml:space="preserve"> QoS requirement.</w:t>
            </w:r>
          </w:p>
        </w:tc>
      </w:tr>
      <w:tr w:rsidR="009A0721" w14:paraId="1DB74A31" w14:textId="77777777">
        <w:tc>
          <w:tcPr>
            <w:tcW w:w="1413" w:type="dxa"/>
          </w:tcPr>
          <w:p w14:paraId="35E261D7" w14:textId="6C514E4E" w:rsidR="009A0721" w:rsidRDefault="009A0721" w:rsidP="001B7F19">
            <w:pPr>
              <w:rPr>
                <w:rFonts w:eastAsia="宋体"/>
                <w:lang w:eastAsia="zh-CN"/>
              </w:rPr>
            </w:pPr>
            <w:r>
              <w:rPr>
                <w:rFonts w:eastAsia="宋体"/>
                <w:lang w:eastAsia="zh-CN"/>
              </w:rPr>
              <w:t>InterDigital</w:t>
            </w:r>
          </w:p>
        </w:tc>
        <w:tc>
          <w:tcPr>
            <w:tcW w:w="1134" w:type="dxa"/>
          </w:tcPr>
          <w:p w14:paraId="48D04474" w14:textId="7CC13C21" w:rsidR="009A0721" w:rsidRDefault="009A0721" w:rsidP="001B7F19">
            <w:pPr>
              <w:rPr>
                <w:rFonts w:eastAsia="宋体"/>
                <w:lang w:eastAsia="zh-CN"/>
              </w:rPr>
            </w:pPr>
            <w:r>
              <w:rPr>
                <w:rFonts w:eastAsia="宋体"/>
                <w:lang w:eastAsia="zh-CN"/>
              </w:rPr>
              <w:t>Yes</w:t>
            </w:r>
          </w:p>
        </w:tc>
        <w:tc>
          <w:tcPr>
            <w:tcW w:w="7084" w:type="dxa"/>
          </w:tcPr>
          <w:p w14:paraId="78DEFDB0" w14:textId="77777777" w:rsidR="009A0721" w:rsidRDefault="009A0721" w:rsidP="001B7F19">
            <w:pPr>
              <w:rPr>
                <w:rFonts w:eastAsia="宋体"/>
                <w:lang w:val="en-US" w:eastAsia="zh-CN"/>
              </w:rPr>
            </w:pPr>
          </w:p>
        </w:tc>
      </w:tr>
    </w:tbl>
    <w:p w14:paraId="1807DE9E" w14:textId="3072E93F" w:rsidR="00EA2BCE" w:rsidRDefault="00EA2BCE" w:rsidP="00EA2BCE">
      <w:pPr>
        <w:rPr>
          <w:ins w:id="294" w:author="InterDigital (Martino Freda)" w:date="2024-10-24T16:25:00Z"/>
          <w:rFonts w:eastAsia="等线"/>
          <w:lang w:eastAsia="zh-CN"/>
        </w:rPr>
      </w:pPr>
      <w:ins w:id="295" w:author="InterDigital (Martino Freda)" w:date="2024-10-24T16:25:00Z">
        <w:r>
          <w:rPr>
            <w:rFonts w:eastAsia="等线"/>
            <w:lang w:eastAsia="zh-CN"/>
          </w:rPr>
          <w:t xml:space="preserve">Conclusion: All companies have common understanding for this question.  </w:t>
        </w:r>
        <w:r>
          <w:rPr>
            <w:rFonts w:eastAsia="宋体"/>
            <w:lang w:val="en-US" w:eastAsia="zh-CN"/>
          </w:rPr>
          <w:t xml:space="preserve"> </w:t>
        </w:r>
      </w:ins>
    </w:p>
    <w:p w14:paraId="17F2EB27" w14:textId="4D9A8AFF" w:rsidR="0074202B" w:rsidRDefault="0074202B" w:rsidP="0074202B">
      <w:pPr>
        <w:pStyle w:val="Proposal-HW"/>
        <w:ind w:left="1268" w:hanging="1268"/>
        <w:rPr>
          <w:ins w:id="296" w:author="InterDigital (Martino Freda)" w:date="2024-10-24T16:26:00Z"/>
          <w:rFonts w:eastAsia="等线"/>
        </w:rPr>
      </w:pPr>
      <w:ins w:id="297" w:author="InterDigital (Martino Freda)" w:date="2024-10-24T16:26:00Z">
        <w:r>
          <w:rPr>
            <w:rFonts w:eastAsia="等线"/>
          </w:rPr>
          <w:t xml:space="preserve">Proposal </w:t>
        </w:r>
      </w:ins>
      <w:ins w:id="298" w:author="InterDigital (Martino Freda)" w:date="2024-10-24T16:42:00Z">
        <w:r w:rsidR="00CD0B87">
          <w:rPr>
            <w:rFonts w:eastAsia="等线"/>
          </w:rPr>
          <w:t>8</w:t>
        </w:r>
      </w:ins>
      <w:ins w:id="299" w:author="InterDigital (Martino Freda)" w:date="2024-10-24T16:26:00Z">
        <w:r>
          <w:rPr>
            <w:rFonts w:eastAsia="等线"/>
          </w:rPr>
          <w:t xml:space="preserve"> – </w:t>
        </w:r>
      </w:ins>
      <w:ins w:id="300" w:author="InterDigital (Martino Freda)" w:date="2024-10-24T16:28:00Z">
        <w:r>
          <w:rPr>
            <w:rFonts w:eastAsia="等线"/>
          </w:rPr>
          <w:t>For approach 1, QoS split for each hop is performed by the network</w:t>
        </w:r>
      </w:ins>
      <w:ins w:id="301" w:author="InterDigital (Martino Freda)" w:date="2024-10-24T16:26:00Z">
        <w:r>
          <w:rPr>
            <w:rFonts w:eastAsia="等线"/>
          </w:rPr>
          <w:t xml:space="preserve">. </w:t>
        </w:r>
      </w:ins>
    </w:p>
    <w:p w14:paraId="3EFEBC62" w14:textId="77777777" w:rsidR="00EA2BCE" w:rsidRDefault="00EA2BCE">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r w:rsidR="008006A3" w14:paraId="352CC177" w14:textId="77777777">
        <w:tc>
          <w:tcPr>
            <w:tcW w:w="1413" w:type="dxa"/>
          </w:tcPr>
          <w:p w14:paraId="73CCF81D" w14:textId="32533268" w:rsidR="008006A3" w:rsidRDefault="008006A3" w:rsidP="008006A3">
            <w:pPr>
              <w:rPr>
                <w:rFonts w:eastAsia="宋体"/>
                <w:lang w:val="en-US" w:eastAsia="zh-CN"/>
              </w:rPr>
            </w:pPr>
            <w:ins w:id="302" w:author="Ericsson (Min)" w:date="2024-09-28T18:00:00Z">
              <w:r>
                <w:rPr>
                  <w:rFonts w:eastAsia="宋体"/>
                </w:rPr>
                <w:t>Ericsson</w:t>
              </w:r>
            </w:ins>
          </w:p>
        </w:tc>
        <w:tc>
          <w:tcPr>
            <w:tcW w:w="1134" w:type="dxa"/>
          </w:tcPr>
          <w:p w14:paraId="195774AD" w14:textId="3CC19ABF" w:rsidR="008006A3" w:rsidRDefault="008006A3" w:rsidP="008006A3">
            <w:pPr>
              <w:rPr>
                <w:rFonts w:eastAsia="宋体"/>
                <w:lang w:val="en-US" w:eastAsia="zh-CN"/>
              </w:rPr>
            </w:pPr>
            <w:ins w:id="303" w:author="Ericsson (Min)" w:date="2024-09-28T18:00:00Z">
              <w:r>
                <w:rPr>
                  <w:rFonts w:eastAsia="宋体"/>
                </w:rPr>
                <w:t>Yes</w:t>
              </w:r>
            </w:ins>
          </w:p>
        </w:tc>
        <w:tc>
          <w:tcPr>
            <w:tcW w:w="7084" w:type="dxa"/>
          </w:tcPr>
          <w:p w14:paraId="4B23BD94" w14:textId="77777777" w:rsidR="008006A3" w:rsidRDefault="008006A3" w:rsidP="008006A3">
            <w:pPr>
              <w:rPr>
                <w:rFonts w:eastAsia="宋体"/>
                <w:lang w:val="en-US" w:eastAsia="zh-CN"/>
              </w:rPr>
            </w:pPr>
          </w:p>
        </w:tc>
      </w:tr>
      <w:tr w:rsidR="0027780E" w14:paraId="058B26C8" w14:textId="77777777">
        <w:tc>
          <w:tcPr>
            <w:tcW w:w="1413" w:type="dxa"/>
          </w:tcPr>
          <w:p w14:paraId="21441E6D" w14:textId="076EDFB1" w:rsidR="0027780E" w:rsidRDefault="0027780E" w:rsidP="008006A3">
            <w:pPr>
              <w:rPr>
                <w:rFonts w:eastAsia="宋体"/>
              </w:rPr>
            </w:pPr>
            <w:r>
              <w:rPr>
                <w:rFonts w:eastAsia="宋体"/>
                <w:lang w:eastAsia="zh-CN"/>
              </w:rPr>
              <w:t>Lenovo</w:t>
            </w:r>
          </w:p>
        </w:tc>
        <w:tc>
          <w:tcPr>
            <w:tcW w:w="1134" w:type="dxa"/>
          </w:tcPr>
          <w:p w14:paraId="4D500F4B" w14:textId="08348F7A" w:rsidR="0027780E" w:rsidRDefault="0027780E" w:rsidP="008006A3">
            <w:pPr>
              <w:rPr>
                <w:rFonts w:eastAsia="宋体"/>
                <w:lang w:eastAsia="zh-CN"/>
              </w:rPr>
            </w:pPr>
            <w:r>
              <w:rPr>
                <w:rFonts w:eastAsia="宋体" w:hint="eastAsia"/>
                <w:lang w:eastAsia="zh-CN"/>
              </w:rPr>
              <w:t>Yes</w:t>
            </w:r>
          </w:p>
        </w:tc>
        <w:tc>
          <w:tcPr>
            <w:tcW w:w="7084" w:type="dxa"/>
          </w:tcPr>
          <w:p w14:paraId="136785F8" w14:textId="77777777" w:rsidR="0027780E" w:rsidRDefault="0027780E" w:rsidP="008006A3">
            <w:pPr>
              <w:rPr>
                <w:rFonts w:eastAsia="宋体"/>
                <w:lang w:val="en-US" w:eastAsia="zh-CN"/>
              </w:rPr>
            </w:pPr>
          </w:p>
        </w:tc>
      </w:tr>
      <w:tr w:rsidR="00A75CBD" w14:paraId="5E59A1AD" w14:textId="77777777" w:rsidTr="00A75CBD">
        <w:tc>
          <w:tcPr>
            <w:tcW w:w="1413" w:type="dxa"/>
          </w:tcPr>
          <w:p w14:paraId="2CBC814F"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34" w:type="dxa"/>
          </w:tcPr>
          <w:p w14:paraId="56B98DE9" w14:textId="77777777" w:rsidR="00A75CBD" w:rsidRDefault="00A75CBD" w:rsidP="005518F1">
            <w:pPr>
              <w:rPr>
                <w:rFonts w:eastAsia="宋体"/>
                <w:lang w:val="en-US" w:eastAsia="zh-CN"/>
              </w:rPr>
            </w:pPr>
            <w:r>
              <w:rPr>
                <w:rFonts w:eastAsia="宋体" w:hint="eastAsia"/>
                <w:lang w:val="en-US" w:eastAsia="zh-CN"/>
              </w:rPr>
              <w:t>Y</w:t>
            </w:r>
            <w:r>
              <w:rPr>
                <w:rFonts w:eastAsia="宋体"/>
                <w:lang w:val="en-US" w:eastAsia="zh-CN"/>
              </w:rPr>
              <w:t>es with comments</w:t>
            </w:r>
          </w:p>
        </w:tc>
        <w:tc>
          <w:tcPr>
            <w:tcW w:w="7084" w:type="dxa"/>
          </w:tcPr>
          <w:p w14:paraId="27861829" w14:textId="77777777" w:rsidR="00A75CBD" w:rsidRDefault="00A75CBD" w:rsidP="005518F1">
            <w:pPr>
              <w:rPr>
                <w:rFonts w:eastAsia="宋体"/>
                <w:lang w:val="en-US" w:eastAsia="zh-CN"/>
              </w:rPr>
            </w:pPr>
            <w:r>
              <w:rPr>
                <w:rFonts w:eastAsia="宋体"/>
                <w:lang w:val="en-US" w:eastAsia="zh-CN"/>
              </w:rPr>
              <w:t>There is no QoS split over Uu hop since Uu hop is a single hop. Precisely speaking, it may be “</w:t>
            </w:r>
            <w:r w:rsidRPr="00A61DB5">
              <w:rPr>
                <w:rFonts w:eastAsia="宋体"/>
                <w:b/>
                <w:lang w:val="en-US" w:eastAsia="zh-CN"/>
              </w:rPr>
              <w:t>the network determines the QoS on the Uu hop for multi-hop sidelink relay</w:t>
            </w:r>
            <w:r>
              <w:rPr>
                <w:rFonts w:eastAsia="宋体"/>
                <w:lang w:val="en-US" w:eastAsia="zh-CN"/>
              </w:rPr>
              <w:t xml:space="preserve">.” </w:t>
            </w:r>
          </w:p>
        </w:tc>
      </w:tr>
      <w:tr w:rsidR="001B7F19" w14:paraId="0CE81A9C" w14:textId="77777777" w:rsidTr="00A75CBD">
        <w:tc>
          <w:tcPr>
            <w:tcW w:w="1413" w:type="dxa"/>
          </w:tcPr>
          <w:p w14:paraId="55F8D78C" w14:textId="3572CCB5" w:rsidR="001B7F19" w:rsidRDefault="001B7F19" w:rsidP="001B7F19">
            <w:pPr>
              <w:rPr>
                <w:rFonts w:eastAsia="宋体"/>
                <w:lang w:val="en-US" w:eastAsia="zh-CN"/>
              </w:rPr>
            </w:pPr>
            <w:r>
              <w:rPr>
                <w:rFonts w:eastAsia="宋体"/>
                <w:lang w:eastAsia="zh-CN"/>
              </w:rPr>
              <w:t>vivo</w:t>
            </w:r>
          </w:p>
        </w:tc>
        <w:tc>
          <w:tcPr>
            <w:tcW w:w="1134" w:type="dxa"/>
          </w:tcPr>
          <w:p w14:paraId="4671F2FF" w14:textId="10240B1B" w:rsidR="001B7F19" w:rsidRDefault="001B7F19" w:rsidP="001B7F19">
            <w:pPr>
              <w:rPr>
                <w:rFonts w:eastAsia="宋体"/>
                <w:lang w:val="en-US" w:eastAsia="zh-CN"/>
              </w:rPr>
            </w:pPr>
            <w:r>
              <w:rPr>
                <w:rFonts w:eastAsia="宋体"/>
                <w:lang w:eastAsia="zh-CN"/>
              </w:rPr>
              <w:t>Yes</w:t>
            </w:r>
          </w:p>
        </w:tc>
        <w:tc>
          <w:tcPr>
            <w:tcW w:w="7084" w:type="dxa"/>
          </w:tcPr>
          <w:p w14:paraId="1C83F203" w14:textId="77777777" w:rsidR="001B7F19" w:rsidRDefault="001B7F19" w:rsidP="001B7F19">
            <w:pPr>
              <w:rPr>
                <w:rFonts w:eastAsia="宋体"/>
                <w:lang w:val="en-US" w:eastAsia="zh-CN"/>
              </w:rPr>
            </w:pPr>
          </w:p>
        </w:tc>
      </w:tr>
      <w:tr w:rsidR="0053032D" w14:paraId="4C22D824" w14:textId="77777777" w:rsidTr="00A75CBD">
        <w:tc>
          <w:tcPr>
            <w:tcW w:w="1413" w:type="dxa"/>
          </w:tcPr>
          <w:p w14:paraId="17BFEB97" w14:textId="6E9B40CB" w:rsidR="0053032D" w:rsidRDefault="00D63F4C" w:rsidP="001B7F19">
            <w:pPr>
              <w:rPr>
                <w:rFonts w:eastAsia="宋体"/>
                <w:lang w:eastAsia="zh-CN"/>
              </w:rPr>
            </w:pPr>
            <w:r>
              <w:rPr>
                <w:rFonts w:eastAsia="宋体" w:hint="eastAsia"/>
                <w:lang w:eastAsia="zh-CN"/>
              </w:rPr>
              <w:t>Qualcomm</w:t>
            </w:r>
          </w:p>
        </w:tc>
        <w:tc>
          <w:tcPr>
            <w:tcW w:w="1134" w:type="dxa"/>
          </w:tcPr>
          <w:p w14:paraId="38BDAD7D" w14:textId="3CA46A96" w:rsidR="0053032D" w:rsidRDefault="00D63F4C" w:rsidP="001B7F19">
            <w:pPr>
              <w:rPr>
                <w:rFonts w:eastAsia="宋体"/>
                <w:lang w:eastAsia="zh-CN"/>
              </w:rPr>
            </w:pPr>
            <w:r>
              <w:rPr>
                <w:rFonts w:eastAsia="宋体" w:hint="eastAsia"/>
                <w:lang w:eastAsia="zh-CN"/>
              </w:rPr>
              <w:t>Yes</w:t>
            </w:r>
          </w:p>
        </w:tc>
        <w:tc>
          <w:tcPr>
            <w:tcW w:w="7084" w:type="dxa"/>
          </w:tcPr>
          <w:p w14:paraId="5FB55FA3" w14:textId="77777777" w:rsidR="0053032D" w:rsidRDefault="0053032D" w:rsidP="001B7F19">
            <w:pPr>
              <w:rPr>
                <w:rFonts w:eastAsia="宋体"/>
                <w:lang w:val="en-US" w:eastAsia="zh-CN"/>
              </w:rPr>
            </w:pPr>
          </w:p>
        </w:tc>
      </w:tr>
      <w:tr w:rsidR="009A0721" w14:paraId="15F9D843" w14:textId="77777777" w:rsidTr="00A75CBD">
        <w:tc>
          <w:tcPr>
            <w:tcW w:w="1413" w:type="dxa"/>
          </w:tcPr>
          <w:p w14:paraId="6B6D4ECF" w14:textId="127E1EE5" w:rsidR="009A0721" w:rsidRDefault="009A0721" w:rsidP="001B7F19">
            <w:pPr>
              <w:rPr>
                <w:rFonts w:eastAsia="宋体"/>
                <w:lang w:eastAsia="zh-CN"/>
              </w:rPr>
            </w:pPr>
            <w:r>
              <w:rPr>
                <w:rFonts w:eastAsia="宋体"/>
                <w:lang w:eastAsia="zh-CN"/>
              </w:rPr>
              <w:t>InterDigital</w:t>
            </w:r>
          </w:p>
        </w:tc>
        <w:tc>
          <w:tcPr>
            <w:tcW w:w="1134" w:type="dxa"/>
          </w:tcPr>
          <w:p w14:paraId="5B7559AD" w14:textId="036A73A2" w:rsidR="009A0721" w:rsidRDefault="009A0721" w:rsidP="001B7F19">
            <w:pPr>
              <w:rPr>
                <w:rFonts w:eastAsia="宋体"/>
                <w:lang w:eastAsia="zh-CN"/>
              </w:rPr>
            </w:pPr>
            <w:r>
              <w:rPr>
                <w:rFonts w:eastAsia="宋体"/>
                <w:lang w:eastAsia="zh-CN"/>
              </w:rPr>
              <w:t>Yes</w:t>
            </w:r>
          </w:p>
        </w:tc>
        <w:tc>
          <w:tcPr>
            <w:tcW w:w="7084" w:type="dxa"/>
          </w:tcPr>
          <w:p w14:paraId="3FFE3311" w14:textId="77777777" w:rsidR="009A0721" w:rsidRDefault="009A0721" w:rsidP="001B7F19">
            <w:pPr>
              <w:rPr>
                <w:rFonts w:eastAsia="宋体"/>
                <w:lang w:val="en-US" w:eastAsia="zh-CN"/>
              </w:rPr>
            </w:pPr>
          </w:p>
        </w:tc>
      </w:tr>
    </w:tbl>
    <w:p w14:paraId="7EA40BC2" w14:textId="77777777" w:rsidR="00B86729" w:rsidRDefault="00B86729">
      <w:pPr>
        <w:rPr>
          <w:ins w:id="304" w:author="InterDigital (Martino Freda)" w:date="2024-10-24T16:31:00Z"/>
          <w:rFonts w:eastAsia="宋体"/>
          <w:lang w:val="en-US" w:eastAsia="zh-CN"/>
        </w:rPr>
      </w:pPr>
    </w:p>
    <w:p w14:paraId="0F541FC2" w14:textId="032DBDDF" w:rsidR="00B86729" w:rsidRDefault="00B86729" w:rsidP="00B86729">
      <w:pPr>
        <w:rPr>
          <w:ins w:id="305" w:author="InterDigital (Martino Freda)" w:date="2024-10-24T16:31:00Z"/>
          <w:rFonts w:eastAsia="等线"/>
          <w:lang w:eastAsia="zh-CN"/>
        </w:rPr>
      </w:pPr>
      <w:ins w:id="306" w:author="InterDigital (Martino Freda)" w:date="2024-10-24T16:31:00Z">
        <w:r>
          <w:rPr>
            <w:rFonts w:eastAsia="等线"/>
            <w:lang w:eastAsia="zh-CN"/>
          </w:rPr>
          <w:t xml:space="preserve">Conclusion: All companies have common understanding for this question.  </w:t>
        </w:r>
      </w:ins>
      <w:ins w:id="307" w:author="InterDigital (Martino Freda)" w:date="2024-10-24T16:32:00Z">
        <w:r>
          <w:rPr>
            <w:rFonts w:eastAsia="等线"/>
            <w:lang w:eastAsia="zh-CN"/>
          </w:rPr>
          <w:t>For the next question, it requires further discussion as to whether the network can perform the split, a relay UE per</w:t>
        </w:r>
      </w:ins>
      <w:ins w:id="308" w:author="InterDigital (Martino Freda)" w:date="2024-10-24T16:33:00Z">
        <w:r>
          <w:rPr>
            <w:rFonts w:eastAsia="等线"/>
            <w:lang w:eastAsia="zh-CN"/>
          </w:rPr>
          <w:t>forms the split, or both are acceptable.</w:t>
        </w:r>
      </w:ins>
      <w:ins w:id="309" w:author="InterDigital (Martino Freda)" w:date="2024-10-24T16:31:00Z">
        <w:r>
          <w:rPr>
            <w:rFonts w:eastAsia="宋体"/>
            <w:lang w:val="en-US" w:eastAsia="zh-CN"/>
          </w:rPr>
          <w:t xml:space="preserve"> </w:t>
        </w:r>
      </w:ins>
    </w:p>
    <w:p w14:paraId="29531578" w14:textId="476F548A" w:rsidR="00B86729" w:rsidRDefault="00B86729" w:rsidP="00B86729">
      <w:pPr>
        <w:pStyle w:val="Proposal-HW"/>
        <w:ind w:left="1268" w:hanging="1268"/>
        <w:rPr>
          <w:ins w:id="310" w:author="InterDigital (Martino Freda)" w:date="2024-10-24T16:31:00Z"/>
          <w:rFonts w:eastAsia="等线"/>
        </w:rPr>
      </w:pPr>
      <w:ins w:id="311" w:author="InterDigital (Martino Freda)" w:date="2024-10-24T16:31:00Z">
        <w:r>
          <w:rPr>
            <w:rFonts w:eastAsia="等线"/>
          </w:rPr>
          <w:t xml:space="preserve">Proposal </w:t>
        </w:r>
      </w:ins>
      <w:ins w:id="312" w:author="InterDigital (Martino Freda)" w:date="2024-10-24T16:42:00Z">
        <w:r w:rsidR="00301043">
          <w:rPr>
            <w:rFonts w:eastAsia="等线"/>
          </w:rPr>
          <w:t>9</w:t>
        </w:r>
      </w:ins>
      <w:ins w:id="313" w:author="InterDigital (Martino Freda)" w:date="2024-10-24T16:31:00Z">
        <w:r>
          <w:rPr>
            <w:rFonts w:eastAsia="等线"/>
          </w:rPr>
          <w:t xml:space="preserve"> – For approach 2, QoS split betw</w:t>
        </w:r>
      </w:ins>
      <w:ins w:id="314" w:author="InterDigital (Martino Freda)" w:date="2024-10-24T16:32:00Z">
        <w:r>
          <w:rPr>
            <w:rFonts w:eastAsia="等线"/>
          </w:rPr>
          <w:t>een the Uu hop and all remaining hops is performed by the network.</w:t>
        </w:r>
      </w:ins>
      <w:ins w:id="315" w:author="InterDigital (Martino Freda)" w:date="2024-10-24T16:33:00Z">
        <w:r>
          <w:rPr>
            <w:rFonts w:eastAsia="等线"/>
          </w:rPr>
          <w:t xml:space="preserve">  FFS how to split the QoS over each of the </w:t>
        </w:r>
      </w:ins>
      <w:ins w:id="316" w:author="InterDigital (Martino Freda)" w:date="2024-10-24T16:34:00Z">
        <w:r w:rsidR="000C59E0">
          <w:rPr>
            <w:rFonts w:eastAsia="等线"/>
          </w:rPr>
          <w:t xml:space="preserve">individual </w:t>
        </w:r>
      </w:ins>
      <w:ins w:id="317" w:author="InterDigital (Martino Freda)" w:date="2024-10-24T16:33:00Z">
        <w:r>
          <w:rPr>
            <w:rFonts w:eastAsia="等线"/>
          </w:rPr>
          <w:t>remaining hops.</w:t>
        </w:r>
      </w:ins>
    </w:p>
    <w:p w14:paraId="782F5025" w14:textId="77777777" w:rsidR="00B86729" w:rsidRDefault="00B86729">
      <w:pPr>
        <w:rPr>
          <w:ins w:id="318" w:author="InterDigital (Martino Freda)" w:date="2024-10-24T16:31:00Z"/>
          <w:rFonts w:eastAsia="宋体"/>
          <w:lang w:val="en-US" w:eastAsia="zh-CN"/>
        </w:rPr>
      </w:pPr>
    </w:p>
    <w:p w14:paraId="31B1324F" w14:textId="766412BA"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319"/>
      <w:commentRangeStart w:id="320"/>
      <w:r>
        <w:rPr>
          <w:rFonts w:eastAsia="宋体"/>
          <w:lang w:val="en-US" w:eastAsia="zh-CN"/>
        </w:rPr>
        <w:t xml:space="preserve">If the relays are all in RRC_CONNECTED, the situation is the same as the assumption for approach 1, and the network can perform the splitting. </w:t>
      </w:r>
      <w:commentRangeEnd w:id="319"/>
      <w:r>
        <w:rPr>
          <w:rStyle w:val="afa"/>
          <w:lang w:val="zh-CN" w:eastAsia="zh-CN"/>
        </w:rPr>
        <w:commentReference w:id="319"/>
      </w:r>
      <w:commentRangeEnd w:id="320"/>
      <w:r w:rsidR="00C7797B">
        <w:rPr>
          <w:rStyle w:val="afa"/>
          <w:lang w:val="zh-CN" w:eastAsia="zh-CN"/>
        </w:rPr>
        <w:commentReference w:id="320"/>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1"/>
        <w:gridCol w:w="1183"/>
        <w:gridCol w:w="7037"/>
      </w:tblGrid>
      <w:tr w:rsidR="00622C11" w14:paraId="3BE32BD4" w14:textId="77777777" w:rsidTr="00A75CBD">
        <w:tc>
          <w:tcPr>
            <w:tcW w:w="1411"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83" w:type="dxa"/>
          </w:tcPr>
          <w:p w14:paraId="4647E087" w14:textId="77777777" w:rsidR="00622C11" w:rsidRDefault="008971F6">
            <w:pPr>
              <w:rPr>
                <w:rFonts w:eastAsia="宋体"/>
                <w:b/>
                <w:lang w:val="en-US" w:eastAsia="zh-CN"/>
              </w:rPr>
            </w:pPr>
            <w:r>
              <w:rPr>
                <w:rFonts w:eastAsia="宋体"/>
                <w:b/>
                <w:lang w:val="en-US" w:eastAsia="zh-CN"/>
              </w:rPr>
              <w:t>Response</w:t>
            </w:r>
          </w:p>
        </w:tc>
        <w:tc>
          <w:tcPr>
            <w:tcW w:w="7037"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rsidTr="00A75CBD">
        <w:tc>
          <w:tcPr>
            <w:tcW w:w="1411"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83"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rsidTr="00A75CBD">
        <w:tc>
          <w:tcPr>
            <w:tcW w:w="1411"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83"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37"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sidRPr="000310E0">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rsidTr="00A75CBD">
        <w:tc>
          <w:tcPr>
            <w:tcW w:w="1411"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83" w:type="dxa"/>
          </w:tcPr>
          <w:p w14:paraId="393BF13F" w14:textId="77777777" w:rsidR="00622C11" w:rsidRDefault="008971F6">
            <w:pPr>
              <w:rPr>
                <w:rFonts w:eastAsia="宋体"/>
                <w:lang w:val="en-US" w:eastAsia="zh-CN"/>
              </w:rPr>
            </w:pPr>
            <w:r>
              <w:rPr>
                <w:rFonts w:eastAsiaTheme="minorEastAsia"/>
                <w:lang w:val="en-US"/>
              </w:rPr>
              <w:t>See comments</w:t>
            </w:r>
          </w:p>
        </w:tc>
        <w:tc>
          <w:tcPr>
            <w:tcW w:w="7037"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rsidTr="00A75CBD">
        <w:tc>
          <w:tcPr>
            <w:tcW w:w="1411" w:type="dxa"/>
          </w:tcPr>
          <w:p w14:paraId="0D6EEC1C" w14:textId="77777777" w:rsidR="00622C11" w:rsidRDefault="008971F6">
            <w:pPr>
              <w:rPr>
                <w:rFonts w:eastAsia="宋体"/>
                <w:lang w:val="en-US" w:eastAsia="zh-CN"/>
              </w:rPr>
            </w:pPr>
            <w:r>
              <w:rPr>
                <w:rFonts w:eastAsia="宋体"/>
                <w:lang w:val="en-US" w:eastAsia="zh-CN"/>
              </w:rPr>
              <w:lastRenderedPageBreak/>
              <w:t>Huawei, HiSilicon</w:t>
            </w:r>
          </w:p>
        </w:tc>
        <w:tc>
          <w:tcPr>
            <w:tcW w:w="1183" w:type="dxa"/>
          </w:tcPr>
          <w:p w14:paraId="73649821" w14:textId="77777777" w:rsidR="00622C11" w:rsidRDefault="008971F6">
            <w:pPr>
              <w:rPr>
                <w:rFonts w:eastAsia="宋体"/>
                <w:lang w:val="en-US" w:eastAsia="zh-CN"/>
              </w:rPr>
            </w:pPr>
            <w:r>
              <w:rPr>
                <w:rFonts w:eastAsia="宋体"/>
                <w:lang w:val="en-US" w:eastAsia="zh-CN"/>
              </w:rPr>
              <w:t>See comments</w:t>
            </w:r>
          </w:p>
        </w:tc>
        <w:tc>
          <w:tcPr>
            <w:tcW w:w="7037"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it but </w:t>
            </w:r>
            <w:r w:rsidRPr="00D41B4D">
              <w:rPr>
                <w:rFonts w:eastAsia="宋体"/>
                <w:highlight w:val="green"/>
                <w:lang w:val="en-US" w:eastAsia="zh-CN"/>
              </w:rPr>
              <w:t>it will be complex for the Relay to perform the split with muti hops</w:t>
            </w:r>
          </w:p>
        </w:tc>
      </w:tr>
      <w:tr w:rsidR="00622C11" w14:paraId="5A53FB10" w14:textId="77777777" w:rsidTr="00A75CBD">
        <w:tc>
          <w:tcPr>
            <w:tcW w:w="1411" w:type="dxa"/>
          </w:tcPr>
          <w:p w14:paraId="16672A0A" w14:textId="77777777" w:rsidR="00622C11" w:rsidRDefault="008971F6">
            <w:pPr>
              <w:rPr>
                <w:rFonts w:eastAsia="宋体"/>
                <w:lang w:val="en-US" w:eastAsia="zh-CN"/>
              </w:rPr>
            </w:pPr>
            <w:r>
              <w:rPr>
                <w:rFonts w:eastAsia="宋体"/>
                <w:lang w:val="en-US" w:eastAsia="zh-CN"/>
              </w:rPr>
              <w:t>Apple</w:t>
            </w:r>
          </w:p>
        </w:tc>
        <w:tc>
          <w:tcPr>
            <w:tcW w:w="1183" w:type="dxa"/>
          </w:tcPr>
          <w:p w14:paraId="0EC48320" w14:textId="77777777" w:rsidR="00622C11" w:rsidRDefault="008971F6">
            <w:pPr>
              <w:rPr>
                <w:rFonts w:eastAsia="宋体"/>
                <w:lang w:val="en-US" w:eastAsia="zh-CN"/>
              </w:rPr>
            </w:pPr>
            <w:r>
              <w:rPr>
                <w:rFonts w:eastAsia="宋体"/>
                <w:lang w:val="en-US" w:eastAsia="zh-CN"/>
              </w:rPr>
              <w:t>Option B</w:t>
            </w:r>
          </w:p>
        </w:tc>
        <w:tc>
          <w:tcPr>
            <w:tcW w:w="7037"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sidRPr="00B94D95">
              <w:rPr>
                <w:rFonts w:eastAsia="宋体"/>
                <w:highlight w:val="yellow"/>
                <w:lang w:val="en-US" w:eastAsia="zh-CN"/>
              </w:rPr>
              <w:t>On the contrary, we think Approach 1 has its own complexity issue in regards of signalling overhead, delay and scalability concerns,</w:t>
            </w:r>
          </w:p>
        </w:tc>
      </w:tr>
      <w:tr w:rsidR="00622C11" w14:paraId="11F10D87" w14:textId="77777777" w:rsidTr="00A75CBD">
        <w:tc>
          <w:tcPr>
            <w:tcW w:w="1411"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83"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37"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rsidTr="00A75CBD">
        <w:tc>
          <w:tcPr>
            <w:tcW w:w="1411" w:type="dxa"/>
          </w:tcPr>
          <w:p w14:paraId="67A0BE98" w14:textId="77777777" w:rsidR="00622C11" w:rsidRDefault="008971F6">
            <w:pPr>
              <w:rPr>
                <w:rFonts w:eastAsia="宋体"/>
                <w:lang w:val="en-US" w:eastAsia="zh-CN"/>
              </w:rPr>
            </w:pPr>
            <w:r>
              <w:rPr>
                <w:rFonts w:eastAsia="宋体" w:hint="eastAsia"/>
              </w:rPr>
              <w:t>CATT</w:t>
            </w:r>
          </w:p>
        </w:tc>
        <w:tc>
          <w:tcPr>
            <w:tcW w:w="1183" w:type="dxa"/>
          </w:tcPr>
          <w:p w14:paraId="1CBCC329" w14:textId="77777777" w:rsidR="00622C11" w:rsidRDefault="008971F6">
            <w:pPr>
              <w:rPr>
                <w:rFonts w:eastAsia="宋体"/>
                <w:lang w:val="en-US" w:eastAsia="zh-CN"/>
              </w:rPr>
            </w:pPr>
            <w:r>
              <w:rPr>
                <w:rFonts w:eastAsia="宋体" w:hint="eastAsia"/>
              </w:rPr>
              <w:t>See comments</w:t>
            </w:r>
          </w:p>
        </w:tc>
        <w:tc>
          <w:tcPr>
            <w:tcW w:w="7037"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rsidTr="00A75CBD">
        <w:tc>
          <w:tcPr>
            <w:tcW w:w="1411"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83"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37" w:type="dxa"/>
          </w:tcPr>
          <w:p w14:paraId="32138243" w14:textId="77777777" w:rsidR="00622C11" w:rsidRDefault="00622C11">
            <w:pPr>
              <w:rPr>
                <w:rFonts w:eastAsia="宋体"/>
              </w:rPr>
            </w:pPr>
          </w:p>
        </w:tc>
      </w:tr>
      <w:tr w:rsidR="00DD3C12" w14:paraId="27152DBE" w14:textId="77777777" w:rsidTr="00A75CBD">
        <w:tc>
          <w:tcPr>
            <w:tcW w:w="1411"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83"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37"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rsidTr="00A75CBD">
        <w:tc>
          <w:tcPr>
            <w:tcW w:w="1411" w:type="dxa"/>
          </w:tcPr>
          <w:p w14:paraId="1F03A9F3" w14:textId="01B22CE3" w:rsidR="000817EF" w:rsidRDefault="000817EF" w:rsidP="000817EF">
            <w:pPr>
              <w:rPr>
                <w:rFonts w:eastAsia="宋体"/>
                <w:lang w:val="en-US" w:eastAsia="zh-CN"/>
              </w:rPr>
            </w:pPr>
            <w:r>
              <w:rPr>
                <w:rFonts w:eastAsia="宋体"/>
                <w:lang w:val="en-US" w:eastAsia="zh-CN"/>
              </w:rPr>
              <w:t>Kyocera</w:t>
            </w:r>
          </w:p>
        </w:tc>
        <w:tc>
          <w:tcPr>
            <w:tcW w:w="1183"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37"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rsidTr="00A75CBD">
        <w:tc>
          <w:tcPr>
            <w:tcW w:w="1411"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83" w:type="dxa"/>
          </w:tcPr>
          <w:p w14:paraId="2A6DFC05" w14:textId="285F2A55" w:rsidR="00C27743" w:rsidRDefault="00C27743" w:rsidP="00C27743">
            <w:pPr>
              <w:rPr>
                <w:rFonts w:eastAsia="宋体"/>
                <w:lang w:val="en-US" w:eastAsia="zh-CN"/>
              </w:rPr>
            </w:pPr>
            <w:r>
              <w:rPr>
                <w:rFonts w:eastAsia="宋体"/>
                <w:lang w:val="en-US" w:eastAsia="zh-CN"/>
              </w:rPr>
              <w:t>Option B</w:t>
            </w:r>
          </w:p>
        </w:tc>
        <w:tc>
          <w:tcPr>
            <w:tcW w:w="7037" w:type="dxa"/>
          </w:tcPr>
          <w:p w14:paraId="586A16D2" w14:textId="77777777" w:rsidR="00C27743" w:rsidRDefault="00C27743" w:rsidP="00C27743">
            <w:pPr>
              <w:rPr>
                <w:rFonts w:eastAsia="宋体"/>
              </w:rPr>
            </w:pPr>
          </w:p>
        </w:tc>
      </w:tr>
      <w:tr w:rsidR="00850944" w14:paraId="7E3CE0AE" w14:textId="77777777" w:rsidTr="00A75CBD">
        <w:tc>
          <w:tcPr>
            <w:tcW w:w="1411" w:type="dxa"/>
          </w:tcPr>
          <w:p w14:paraId="5C9C91F1" w14:textId="7D1BF0E0" w:rsidR="00850944" w:rsidRDefault="00850944" w:rsidP="00850944">
            <w:pPr>
              <w:rPr>
                <w:rFonts w:eastAsia="宋体"/>
                <w:lang w:val="en-US" w:eastAsia="zh-CN"/>
              </w:rPr>
            </w:pPr>
            <w:ins w:id="321" w:author="Ericsson (Min)" w:date="2024-09-28T18:49:00Z">
              <w:r>
                <w:rPr>
                  <w:rFonts w:eastAsia="宋体"/>
                </w:rPr>
                <w:t>Ericsson</w:t>
              </w:r>
            </w:ins>
          </w:p>
        </w:tc>
        <w:tc>
          <w:tcPr>
            <w:tcW w:w="1183" w:type="dxa"/>
          </w:tcPr>
          <w:p w14:paraId="7D97BEE9" w14:textId="5883FC54" w:rsidR="00850944" w:rsidRDefault="00850944" w:rsidP="00850944">
            <w:pPr>
              <w:rPr>
                <w:rFonts w:eastAsia="宋体"/>
                <w:lang w:val="en-US" w:eastAsia="zh-CN"/>
              </w:rPr>
            </w:pPr>
            <w:ins w:id="322" w:author="Ericsson (Min)" w:date="2024-09-28T18:49:00Z">
              <w:r>
                <w:rPr>
                  <w:rFonts w:eastAsia="宋体"/>
                </w:rPr>
                <w:t>B</w:t>
              </w:r>
            </w:ins>
            <w:ins w:id="323" w:author="Ericsson (Min)" w:date="2024-10-24T12:24:00Z">
              <w:r w:rsidR="00B65BF4">
                <w:rPr>
                  <w:rFonts w:eastAsia="宋体"/>
                </w:rPr>
                <w:t xml:space="preserve">, but we are also fine with Option </w:t>
              </w:r>
            </w:ins>
            <w:ins w:id="324" w:author="Ericsson (Min)" w:date="2024-10-24T12:25:00Z">
              <w:r w:rsidR="00B65BF4">
                <w:rPr>
                  <w:rFonts w:eastAsia="宋体"/>
                </w:rPr>
                <w:t>A</w:t>
              </w:r>
            </w:ins>
          </w:p>
        </w:tc>
        <w:tc>
          <w:tcPr>
            <w:tcW w:w="7037" w:type="dxa"/>
          </w:tcPr>
          <w:p w14:paraId="4183F438" w14:textId="12615C58" w:rsidR="00850944" w:rsidRDefault="00B65BF4" w:rsidP="00850944">
            <w:pPr>
              <w:rPr>
                <w:rFonts w:eastAsia="宋体"/>
              </w:rPr>
            </w:pPr>
            <w:ins w:id="325" w:author="Ericsson (Min)" w:date="2024-10-24T12:25:00Z">
              <w:r>
                <w:rPr>
                  <w:rFonts w:eastAsia="宋体"/>
                </w:rPr>
                <w:t>Agree with Qualcomm and Interdigital</w:t>
              </w:r>
            </w:ins>
          </w:p>
        </w:tc>
      </w:tr>
      <w:tr w:rsidR="00897186" w14:paraId="4F946480" w14:textId="77777777" w:rsidTr="00A75CBD">
        <w:tc>
          <w:tcPr>
            <w:tcW w:w="1411" w:type="dxa"/>
          </w:tcPr>
          <w:p w14:paraId="0028BDCF" w14:textId="4C2A2AF0" w:rsidR="00897186" w:rsidRDefault="00897186" w:rsidP="00850944">
            <w:pPr>
              <w:rPr>
                <w:rFonts w:eastAsia="宋体"/>
              </w:rPr>
            </w:pPr>
            <w:r>
              <w:rPr>
                <w:rFonts w:eastAsia="宋体"/>
                <w:lang w:eastAsia="zh-CN"/>
              </w:rPr>
              <w:t>Lenovo</w:t>
            </w:r>
          </w:p>
        </w:tc>
        <w:tc>
          <w:tcPr>
            <w:tcW w:w="1183" w:type="dxa"/>
          </w:tcPr>
          <w:p w14:paraId="360664D3" w14:textId="1780F31C" w:rsidR="00897186" w:rsidRDefault="00897186" w:rsidP="00850944">
            <w:pPr>
              <w:rPr>
                <w:rFonts w:eastAsia="宋体"/>
                <w:lang w:eastAsia="zh-CN"/>
              </w:rPr>
            </w:pPr>
            <w:r>
              <w:rPr>
                <w:rFonts w:eastAsia="宋体" w:hint="eastAsia"/>
                <w:lang w:eastAsia="zh-CN"/>
              </w:rPr>
              <w:t>Option B</w:t>
            </w:r>
          </w:p>
        </w:tc>
        <w:tc>
          <w:tcPr>
            <w:tcW w:w="7037" w:type="dxa"/>
          </w:tcPr>
          <w:p w14:paraId="2E56B617" w14:textId="77777777" w:rsidR="00897186" w:rsidRDefault="00897186" w:rsidP="00850944">
            <w:pPr>
              <w:rPr>
                <w:rFonts w:eastAsia="宋体"/>
              </w:rPr>
            </w:pPr>
          </w:p>
        </w:tc>
      </w:tr>
      <w:tr w:rsidR="00A75CBD" w14:paraId="3C6AC456" w14:textId="77777777" w:rsidTr="00A75CBD">
        <w:tc>
          <w:tcPr>
            <w:tcW w:w="1411" w:type="dxa"/>
          </w:tcPr>
          <w:p w14:paraId="288C9E56" w14:textId="77777777" w:rsidR="00A75CBD" w:rsidRDefault="00A75CBD" w:rsidP="005518F1">
            <w:pPr>
              <w:rPr>
                <w:rFonts w:eastAsia="宋体"/>
                <w:lang w:val="en-US" w:eastAsia="zh-CN"/>
              </w:rPr>
            </w:pPr>
            <w:r>
              <w:rPr>
                <w:rFonts w:eastAsia="宋体" w:hint="eastAsia"/>
                <w:lang w:val="en-US" w:eastAsia="zh-CN"/>
              </w:rPr>
              <w:t>S</w:t>
            </w:r>
            <w:r>
              <w:rPr>
                <w:rFonts w:eastAsia="宋体"/>
                <w:lang w:val="en-US" w:eastAsia="zh-CN"/>
              </w:rPr>
              <w:t xml:space="preserve">amsung </w:t>
            </w:r>
          </w:p>
        </w:tc>
        <w:tc>
          <w:tcPr>
            <w:tcW w:w="1183" w:type="dxa"/>
          </w:tcPr>
          <w:p w14:paraId="35A30603" w14:textId="77777777" w:rsidR="00A75CBD" w:rsidRDefault="00A75CBD" w:rsidP="005518F1">
            <w:pPr>
              <w:rPr>
                <w:rFonts w:eastAsia="宋体"/>
                <w:lang w:val="en-US" w:eastAsia="zh-CN"/>
              </w:rPr>
            </w:pPr>
            <w:r>
              <w:rPr>
                <w:rFonts w:eastAsia="宋体" w:hint="eastAsia"/>
                <w:lang w:val="en-US" w:eastAsia="zh-CN"/>
              </w:rPr>
              <w:t>N</w:t>
            </w:r>
            <w:r>
              <w:rPr>
                <w:rFonts w:eastAsia="宋体"/>
                <w:lang w:val="en-US" w:eastAsia="zh-CN"/>
              </w:rPr>
              <w:t>eed clarification for both options</w:t>
            </w:r>
          </w:p>
        </w:tc>
        <w:tc>
          <w:tcPr>
            <w:tcW w:w="7037" w:type="dxa"/>
          </w:tcPr>
          <w:p w14:paraId="4A2A607B" w14:textId="77777777" w:rsidR="00A75CBD" w:rsidRDefault="00A75CBD" w:rsidP="005518F1">
            <w:pPr>
              <w:rPr>
                <w:rFonts w:eastAsia="宋体"/>
                <w:lang w:eastAsia="zh-CN"/>
              </w:rPr>
            </w:pPr>
            <w:r>
              <w:rPr>
                <w:rFonts w:eastAsia="宋体" w:hint="eastAsia"/>
                <w:lang w:eastAsia="zh-CN"/>
              </w:rPr>
              <w:t>O</w:t>
            </w:r>
            <w:r>
              <w:rPr>
                <w:rFonts w:eastAsia="宋体"/>
                <w:lang w:eastAsia="zh-CN"/>
              </w:rPr>
              <w:t xml:space="preserve">ption A: since the intermediate relay UE are not in RRC connected state, the NW control becomes meaningless. </w:t>
            </w:r>
            <w:r w:rsidRPr="00B94D95">
              <w:rPr>
                <w:rFonts w:eastAsia="宋体"/>
                <w:highlight w:val="green"/>
                <w:lang w:eastAsia="zh-CN"/>
              </w:rPr>
              <w:t>Specifically, the NW cannot derive any information on the PC5 link between two relay UEs.</w:t>
            </w:r>
            <w:r>
              <w:rPr>
                <w:rFonts w:eastAsia="宋体"/>
                <w:lang w:eastAsia="zh-CN"/>
              </w:rPr>
              <w:t xml:space="preserve"> </w:t>
            </w:r>
          </w:p>
          <w:p w14:paraId="56C41BC9" w14:textId="77777777" w:rsidR="00A75CBD" w:rsidRDefault="00A75CBD" w:rsidP="005518F1">
            <w:pPr>
              <w:rPr>
                <w:rFonts w:eastAsia="宋体"/>
                <w:lang w:eastAsia="zh-CN"/>
              </w:rPr>
            </w:pPr>
            <w:r>
              <w:rPr>
                <w:rFonts w:eastAsia="宋体"/>
                <w:lang w:eastAsia="zh-CN"/>
              </w:rPr>
              <w:t xml:space="preserve">Option B: the E2E QoS needs to be satisfied along the whole path. </w:t>
            </w:r>
            <w:r w:rsidRPr="00B94D95">
              <w:rPr>
                <w:rFonts w:eastAsia="宋体"/>
                <w:highlight w:val="green"/>
                <w:lang w:eastAsia="zh-CN"/>
              </w:rPr>
              <w:t>A relay UE cannot determine the QoS split among other links since it cannot know the PC5 link quality of other links.</w:t>
            </w:r>
            <w:r>
              <w:rPr>
                <w:rFonts w:eastAsia="宋体"/>
                <w:lang w:eastAsia="zh-CN"/>
              </w:rPr>
              <w:t xml:space="preserve"> </w:t>
            </w:r>
          </w:p>
        </w:tc>
      </w:tr>
      <w:tr w:rsidR="001B7F19" w14:paraId="486B31B1" w14:textId="77777777" w:rsidTr="00A75CBD">
        <w:tc>
          <w:tcPr>
            <w:tcW w:w="1411" w:type="dxa"/>
          </w:tcPr>
          <w:p w14:paraId="07B2BFF3" w14:textId="0E4D43A0" w:rsidR="001B7F19" w:rsidRDefault="001B7F19" w:rsidP="001B7F19">
            <w:pPr>
              <w:rPr>
                <w:rFonts w:eastAsia="宋体"/>
                <w:lang w:val="en-US" w:eastAsia="zh-CN"/>
              </w:rPr>
            </w:pPr>
            <w:r>
              <w:rPr>
                <w:rFonts w:eastAsia="宋体"/>
                <w:lang w:eastAsia="zh-CN"/>
              </w:rPr>
              <w:t>vivo</w:t>
            </w:r>
          </w:p>
        </w:tc>
        <w:tc>
          <w:tcPr>
            <w:tcW w:w="1183" w:type="dxa"/>
          </w:tcPr>
          <w:p w14:paraId="6F7A834C" w14:textId="45281AEE" w:rsidR="001B7F19" w:rsidRDefault="001B7F19" w:rsidP="001B7F19">
            <w:pPr>
              <w:rPr>
                <w:rFonts w:eastAsia="宋体"/>
                <w:lang w:val="en-US" w:eastAsia="zh-CN"/>
              </w:rPr>
            </w:pPr>
            <w:r>
              <w:rPr>
                <w:rFonts w:eastAsia="宋体"/>
                <w:lang w:eastAsia="zh-CN"/>
              </w:rPr>
              <w:t>Option A with comments</w:t>
            </w:r>
          </w:p>
        </w:tc>
        <w:tc>
          <w:tcPr>
            <w:tcW w:w="7037" w:type="dxa"/>
          </w:tcPr>
          <w:p w14:paraId="2E9DF314" w14:textId="77777777" w:rsidR="001B7F19" w:rsidRDefault="001B7F19" w:rsidP="001B7F19">
            <w:pPr>
              <w:rPr>
                <w:rFonts w:eastAsia="宋体"/>
              </w:rPr>
            </w:pPr>
            <w:r>
              <w:rPr>
                <w:rFonts w:eastAsia="宋体"/>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7C831F34" w14:textId="77777777" w:rsidR="001B7F19" w:rsidRDefault="001B7F19" w:rsidP="001B7F19">
            <w:pPr>
              <w:rPr>
                <w:rFonts w:eastAsia="宋体"/>
              </w:rPr>
            </w:pPr>
            <w:r>
              <w:rPr>
                <w:rFonts w:eastAsia="宋体"/>
              </w:rPr>
              <w:t>This may also be discussed in SA2 in 23.700 where they mentioned:</w:t>
            </w:r>
          </w:p>
          <w:p w14:paraId="4D50FF08" w14:textId="77777777" w:rsidR="001B7F19" w:rsidRDefault="001B7F19" w:rsidP="001B7F19">
            <w:pPr>
              <w:rPr>
                <w:i/>
              </w:rPr>
            </w:pPr>
            <w:r w:rsidRPr="00332909">
              <w:rPr>
                <w:i/>
              </w:rPr>
              <w:t>End-to-end QoS management for multi-hop U2N Relays is done similarly to the end-to-end QoS management for single hop L3 U2N Relay as defined in TS 23.304 [4], with enhancement to handle QoS split over multiple legs of the PC5 interface.</w:t>
            </w:r>
          </w:p>
          <w:p w14:paraId="4A0BF963" w14:textId="3754BA89" w:rsidR="001B7F19" w:rsidRDefault="001B7F19" w:rsidP="001B7F19">
            <w:pPr>
              <w:rPr>
                <w:rFonts w:eastAsia="宋体"/>
                <w:lang w:eastAsia="zh-CN"/>
              </w:rPr>
            </w:pPr>
            <w:r>
              <w:rPr>
                <w:rFonts w:eastAsia="宋体"/>
              </w:rPr>
              <w:t>Anyway, we think further discussion is needed for approach 2 and we can further conclude on that.</w:t>
            </w:r>
          </w:p>
        </w:tc>
      </w:tr>
      <w:tr w:rsidR="00D63F4C" w14:paraId="0D287B43" w14:textId="77777777" w:rsidTr="00A75CBD">
        <w:tc>
          <w:tcPr>
            <w:tcW w:w="1411" w:type="dxa"/>
          </w:tcPr>
          <w:p w14:paraId="02824640" w14:textId="2F00E781" w:rsidR="00D63F4C" w:rsidRDefault="00D63F4C" w:rsidP="001B7F19">
            <w:pPr>
              <w:rPr>
                <w:rFonts w:eastAsia="宋体"/>
                <w:lang w:eastAsia="zh-CN"/>
              </w:rPr>
            </w:pPr>
            <w:r>
              <w:rPr>
                <w:rFonts w:eastAsia="宋体" w:hint="eastAsia"/>
                <w:lang w:eastAsia="zh-CN"/>
              </w:rPr>
              <w:t>Qualcomm</w:t>
            </w:r>
          </w:p>
        </w:tc>
        <w:tc>
          <w:tcPr>
            <w:tcW w:w="1183" w:type="dxa"/>
          </w:tcPr>
          <w:p w14:paraId="5ACDB92D" w14:textId="5D276ECD" w:rsidR="00D63F4C" w:rsidRDefault="00D63F4C" w:rsidP="001B7F19">
            <w:pPr>
              <w:rPr>
                <w:rFonts w:eastAsia="宋体"/>
                <w:lang w:eastAsia="zh-CN"/>
              </w:rPr>
            </w:pPr>
            <w:r>
              <w:rPr>
                <w:rFonts w:eastAsia="宋体" w:hint="eastAsia"/>
                <w:lang w:eastAsia="zh-CN"/>
              </w:rPr>
              <w:t>Option A, Option B can also be feasible.</w:t>
            </w:r>
          </w:p>
        </w:tc>
        <w:tc>
          <w:tcPr>
            <w:tcW w:w="7037" w:type="dxa"/>
          </w:tcPr>
          <w:p w14:paraId="70BF896A" w14:textId="77777777" w:rsidR="00D63F4C" w:rsidRDefault="00D63F4C" w:rsidP="001B7F19">
            <w:pPr>
              <w:rPr>
                <w:rFonts w:eastAsia="宋体"/>
                <w:lang w:eastAsia="zh-CN"/>
              </w:rPr>
            </w:pPr>
            <w:r>
              <w:rPr>
                <w:rFonts w:eastAsia="宋体" w:hint="eastAsia"/>
                <w:lang w:eastAsia="zh-CN"/>
              </w:rPr>
              <w:t xml:space="preserve">Option A is more simple way, </w:t>
            </w:r>
            <w:r>
              <w:rPr>
                <w:rFonts w:eastAsia="宋体"/>
                <w:lang w:eastAsia="zh-CN"/>
              </w:rPr>
              <w:t>and</w:t>
            </w:r>
            <w:r>
              <w:rPr>
                <w:rFonts w:eastAsia="宋体" w:hint="eastAsia"/>
                <w:lang w:eastAsia="zh-CN"/>
              </w:rPr>
              <w:t xml:space="preserve"> Remote UE</w:t>
            </w:r>
            <w:r>
              <w:rPr>
                <w:rFonts w:eastAsia="宋体"/>
                <w:lang w:eastAsia="zh-CN"/>
              </w:rPr>
              <w:t>’</w:t>
            </w:r>
            <w:r>
              <w:rPr>
                <w:rFonts w:eastAsia="宋体" w:hint="eastAsia"/>
                <w:lang w:eastAsia="zh-CN"/>
              </w:rPr>
              <w:t xml:space="preserve">s serving gNB </w:t>
            </w:r>
            <w:r>
              <w:rPr>
                <w:rFonts w:eastAsia="宋体"/>
                <w:lang w:eastAsia="zh-CN"/>
              </w:rPr>
              <w:t>should</w:t>
            </w:r>
            <w:r>
              <w:rPr>
                <w:rFonts w:eastAsia="宋体" w:hint="eastAsia"/>
                <w:lang w:eastAsia="zh-CN"/>
              </w:rPr>
              <w:t xml:space="preserve"> be an anchor node, it can provide PC5 RLC Channel directly and </w:t>
            </w:r>
            <w:r>
              <w:rPr>
                <w:rFonts w:eastAsia="宋体"/>
                <w:lang w:eastAsia="zh-CN"/>
              </w:rPr>
              <w:t>forwarded</w:t>
            </w:r>
            <w:r>
              <w:rPr>
                <w:rFonts w:eastAsia="宋体" w:hint="eastAsia"/>
                <w:lang w:eastAsia="zh-CN"/>
              </w:rPr>
              <w:t xml:space="preserve"> to the intermediate Relay UE. Option A is more like with approach 1, the only difference is how to provide </w:t>
            </w:r>
            <w:r>
              <w:rPr>
                <w:rFonts w:eastAsia="宋体"/>
                <w:lang w:eastAsia="zh-CN"/>
              </w:rPr>
              <w:t>configuration</w:t>
            </w:r>
            <w:r>
              <w:rPr>
                <w:rFonts w:eastAsia="宋体" w:hint="eastAsia"/>
                <w:lang w:eastAsia="zh-CN"/>
              </w:rPr>
              <w:t xml:space="preserve"> to the intermediate relay UE, using Uu RRC connection or PC5 RRC connection.</w:t>
            </w:r>
          </w:p>
          <w:p w14:paraId="2145C879" w14:textId="0D86846B" w:rsidR="00D63F4C" w:rsidRDefault="00D63F4C" w:rsidP="001B7F19">
            <w:pPr>
              <w:rPr>
                <w:rFonts w:eastAsia="宋体"/>
                <w:lang w:eastAsia="zh-CN"/>
              </w:rPr>
            </w:pPr>
            <w:r>
              <w:rPr>
                <w:rFonts w:eastAsia="宋体" w:hint="eastAsia"/>
                <w:lang w:eastAsia="zh-CN"/>
              </w:rPr>
              <w:lastRenderedPageBreak/>
              <w:t xml:space="preserve">Option B is extended by existing U2U relay. </w:t>
            </w:r>
            <w:r>
              <w:rPr>
                <w:rFonts w:eastAsia="宋体"/>
                <w:lang w:eastAsia="zh-CN"/>
              </w:rPr>
              <w:t>Actually</w:t>
            </w:r>
            <w:r>
              <w:rPr>
                <w:rFonts w:eastAsia="宋体" w:hint="eastAsia"/>
                <w:lang w:eastAsia="zh-CN"/>
              </w:rPr>
              <w:t xml:space="preserve">, SA2 already agreed </w:t>
            </w:r>
            <w:r w:rsidR="00644B70">
              <w:rPr>
                <w:rFonts w:eastAsia="宋体" w:hint="eastAsia"/>
                <w:lang w:eastAsia="zh-CN"/>
              </w:rPr>
              <w:t>Option B for L3 based multi-hop U2N relay, it can be reused for L2 relay.</w:t>
            </w:r>
          </w:p>
        </w:tc>
      </w:tr>
      <w:tr w:rsidR="009A0721" w14:paraId="56324ACF" w14:textId="77777777" w:rsidTr="00A75CBD">
        <w:tc>
          <w:tcPr>
            <w:tcW w:w="1411" w:type="dxa"/>
          </w:tcPr>
          <w:p w14:paraId="4B444E0A" w14:textId="1D09FC9C" w:rsidR="009A0721" w:rsidRDefault="009A0721" w:rsidP="001B7F19">
            <w:pPr>
              <w:rPr>
                <w:rFonts w:eastAsia="宋体"/>
                <w:lang w:eastAsia="zh-CN"/>
              </w:rPr>
            </w:pPr>
            <w:r>
              <w:rPr>
                <w:rFonts w:eastAsia="宋体"/>
                <w:lang w:eastAsia="zh-CN"/>
              </w:rPr>
              <w:lastRenderedPageBreak/>
              <w:t>InterDigital</w:t>
            </w:r>
          </w:p>
        </w:tc>
        <w:tc>
          <w:tcPr>
            <w:tcW w:w="1183" w:type="dxa"/>
          </w:tcPr>
          <w:p w14:paraId="1672A7FB" w14:textId="1E7AC26E" w:rsidR="009A0721" w:rsidRDefault="009A0721" w:rsidP="001B7F19">
            <w:pPr>
              <w:rPr>
                <w:rFonts w:eastAsia="宋体"/>
                <w:lang w:eastAsia="zh-CN"/>
              </w:rPr>
            </w:pPr>
            <w:r>
              <w:rPr>
                <w:rFonts w:eastAsia="宋体"/>
                <w:lang w:eastAsia="zh-CN"/>
              </w:rPr>
              <w:t>Both are feasible</w:t>
            </w:r>
          </w:p>
        </w:tc>
        <w:tc>
          <w:tcPr>
            <w:tcW w:w="7037" w:type="dxa"/>
          </w:tcPr>
          <w:p w14:paraId="47A31390" w14:textId="5D00214F" w:rsidR="009A0721" w:rsidRDefault="009A0721" w:rsidP="001B7F19">
            <w:pPr>
              <w:rPr>
                <w:rFonts w:eastAsia="宋体"/>
                <w:lang w:eastAsia="zh-CN"/>
              </w:rPr>
            </w:pPr>
            <w:r>
              <w:rPr>
                <w:rFonts w:eastAsia="宋体"/>
                <w:lang w:eastAsia="zh-CN"/>
              </w:rPr>
              <w:t>Since the network decides the QoS on the Uu hop, either option can work for the remaining split.</w:t>
            </w:r>
          </w:p>
        </w:tc>
      </w:tr>
    </w:tbl>
    <w:p w14:paraId="04CD8EC7" w14:textId="77777777" w:rsidR="00161EBA" w:rsidRDefault="00161EBA">
      <w:pPr>
        <w:rPr>
          <w:ins w:id="326" w:author="InterDigital (Martino Freda)" w:date="2024-10-24T16:34:00Z"/>
          <w:rFonts w:eastAsia="宋体"/>
          <w:lang w:val="en-US" w:eastAsia="zh-CN"/>
        </w:rPr>
      </w:pPr>
    </w:p>
    <w:p w14:paraId="5B984501" w14:textId="688D7EA9" w:rsidR="00161EBA" w:rsidRDefault="00161EBA" w:rsidP="00161EBA">
      <w:pPr>
        <w:rPr>
          <w:ins w:id="327" w:author="InterDigital (Martino Freda)" w:date="2024-10-24T16:34:00Z"/>
          <w:rFonts w:eastAsia="等线"/>
          <w:lang w:eastAsia="zh-CN"/>
        </w:rPr>
      </w:pPr>
      <w:ins w:id="328" w:author="InterDigital (Martino Freda)" w:date="2024-10-24T16:34:00Z">
        <w:r>
          <w:rPr>
            <w:rFonts w:eastAsia="等线"/>
            <w:lang w:eastAsia="zh-CN"/>
          </w:rPr>
          <w:t>Conclusion: See conclusion</w:t>
        </w:r>
      </w:ins>
      <w:ins w:id="329" w:author="InterDigital (Martino Freda)" w:date="2024-10-24T16:35:00Z">
        <w:r>
          <w:rPr>
            <w:rFonts w:eastAsia="等线"/>
            <w:lang w:eastAsia="zh-CN"/>
          </w:rPr>
          <w:t xml:space="preserve"> from previous question</w:t>
        </w:r>
      </w:ins>
      <w:ins w:id="330" w:author="InterDigital (Martino Freda)" w:date="2024-10-24T16:34:00Z">
        <w:r>
          <w:rPr>
            <w:rFonts w:eastAsia="等线"/>
            <w:lang w:eastAsia="zh-CN"/>
          </w:rPr>
          <w:t>.</w:t>
        </w:r>
        <w:r>
          <w:rPr>
            <w:rFonts w:eastAsia="宋体"/>
            <w:lang w:val="en-US" w:eastAsia="zh-CN"/>
          </w:rPr>
          <w:t xml:space="preserve"> </w:t>
        </w:r>
      </w:ins>
    </w:p>
    <w:p w14:paraId="0286B2EF" w14:textId="364EB6F4"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303D9800" w:rsidR="00622C11" w:rsidRDefault="008971F6">
      <w:pPr>
        <w:textAlignment w:val="auto"/>
        <w:rPr>
          <w:rFonts w:ascii="Arial" w:eastAsia="Malgun Gothic" w:hAnsi="Arial"/>
          <w:sz w:val="36"/>
          <w:lang w:eastAsia="de-DE"/>
        </w:rPr>
      </w:pPr>
      <w:r>
        <w:rPr>
          <w:lang w:eastAsia="en-GB"/>
        </w:rPr>
        <w:t>Following discussion in Phase 1 to agree on the high</w:t>
      </w:r>
      <w:r w:rsidR="00880DE4">
        <w:rPr>
          <w:lang w:eastAsia="en-GB"/>
        </w:rPr>
        <w:t>-</w:t>
      </w:r>
      <w:r>
        <w:rPr>
          <w:lang w:eastAsia="en-GB"/>
        </w:rPr>
        <w:t>level details of the different solutions, Phase 2 will discuss feasibility and pros/cons of the different solutions.</w:t>
      </w:r>
    </w:p>
    <w:p w14:paraId="22105783" w14:textId="45FCFC42" w:rsidR="001306D8" w:rsidRDefault="001306D8">
      <w:pPr>
        <w:rPr>
          <w:rFonts w:eastAsia="等线"/>
          <w:lang w:eastAsia="zh-CN"/>
        </w:rPr>
      </w:pPr>
      <w:r>
        <w:rPr>
          <w:rFonts w:eastAsia="等线"/>
          <w:lang w:eastAsia="zh-CN"/>
        </w:rPr>
        <w:t>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w:t>
      </w:r>
      <w:r w:rsidR="00263A77">
        <w:rPr>
          <w:rFonts w:eastAsia="等线"/>
          <w:lang w:eastAsia="zh-CN"/>
        </w:rPr>
        <w:t xml:space="preserve">  </w:t>
      </w:r>
    </w:p>
    <w:p w14:paraId="69D6F368" w14:textId="0F491918" w:rsidR="00263A77" w:rsidRDefault="00263A77">
      <w:pPr>
        <w:rPr>
          <w:rFonts w:eastAsia="等线"/>
          <w:lang w:eastAsia="zh-CN"/>
        </w:rPr>
      </w:pPr>
      <w:r>
        <w:rPr>
          <w:rFonts w:eastAsia="等线"/>
          <w:lang w:eastAsia="zh-CN"/>
        </w:rPr>
        <w:t xml:space="preserve">Rapporteur has listed each of the </w:t>
      </w:r>
      <w:r w:rsidRPr="00B94D95">
        <w:rPr>
          <w:rFonts w:eastAsia="等线"/>
          <w:highlight w:val="yellow"/>
          <w:lang w:eastAsia="zh-CN"/>
        </w:rPr>
        <w:t>issues identified with approach 1</w:t>
      </w:r>
      <w:r>
        <w:rPr>
          <w:rFonts w:eastAsia="等线"/>
          <w:lang w:eastAsia="zh-CN"/>
        </w:rPr>
        <w:t xml:space="preserve">, and the </w:t>
      </w:r>
      <w:r w:rsidRPr="00B94D95">
        <w:rPr>
          <w:rFonts w:eastAsia="等线"/>
          <w:highlight w:val="green"/>
          <w:lang w:eastAsia="zh-CN"/>
        </w:rPr>
        <w:t>issues identified with approach 2</w:t>
      </w:r>
      <w:r>
        <w:rPr>
          <w:rFonts w:eastAsia="等线"/>
          <w:lang w:eastAsia="zh-CN"/>
        </w:rPr>
        <w:t xml:space="preserve"> in the following table</w:t>
      </w:r>
      <w:r w:rsidR="00B94D95">
        <w:rPr>
          <w:rFonts w:eastAsia="等线"/>
          <w:lang w:eastAsia="zh-CN"/>
        </w:rPr>
        <w:t>, along with his understanding of the relevant consequences or details</w:t>
      </w:r>
      <w:r w:rsidR="00B97493">
        <w:rPr>
          <w:rFonts w:eastAsia="等线"/>
          <w:lang w:eastAsia="zh-CN"/>
        </w:rPr>
        <w:t xml:space="preserve"> (based on the company inputs)</w:t>
      </w:r>
      <w:r>
        <w:rPr>
          <w:rFonts w:eastAsia="等线"/>
          <w:lang w:eastAsia="zh-CN"/>
        </w:rPr>
        <w:t xml:space="preserve">.  </w:t>
      </w:r>
    </w:p>
    <w:p w14:paraId="6508D478" w14:textId="2256936A" w:rsidR="00B94D95" w:rsidRPr="00B94D95" w:rsidRDefault="00B94D95">
      <w:pPr>
        <w:rPr>
          <w:rFonts w:eastAsia="等线"/>
          <w:b/>
          <w:bCs/>
          <w:lang w:eastAsia="zh-CN"/>
        </w:rPr>
      </w:pPr>
      <w:r w:rsidRPr="00B94D95">
        <w:rPr>
          <w:rFonts w:eastAsia="等线"/>
          <w:b/>
          <w:bCs/>
          <w:lang w:eastAsia="zh-CN"/>
        </w:rPr>
        <w:t>Approach 1 Issues</w:t>
      </w:r>
    </w:p>
    <w:tbl>
      <w:tblPr>
        <w:tblStyle w:val="af5"/>
        <w:tblW w:w="0" w:type="auto"/>
        <w:tblLook w:val="04A0" w:firstRow="1" w:lastRow="0" w:firstColumn="1" w:lastColumn="0" w:noHBand="0" w:noVBand="1"/>
      </w:tblPr>
      <w:tblGrid>
        <w:gridCol w:w="3955"/>
        <w:gridCol w:w="5676"/>
      </w:tblGrid>
      <w:tr w:rsidR="00B94D95" w14:paraId="3E533F23" w14:textId="77777777" w:rsidTr="00B94D95">
        <w:tc>
          <w:tcPr>
            <w:tcW w:w="3955" w:type="dxa"/>
          </w:tcPr>
          <w:p w14:paraId="5A2263AD" w14:textId="79BC3912" w:rsidR="00B94D95" w:rsidRDefault="00B94D95">
            <w:pPr>
              <w:rPr>
                <w:rFonts w:eastAsia="等线"/>
                <w:lang w:eastAsia="zh-CN"/>
              </w:rPr>
            </w:pPr>
            <w:r>
              <w:rPr>
                <w:rFonts w:eastAsia="等线"/>
                <w:lang w:eastAsia="zh-CN"/>
              </w:rPr>
              <w:t>Issue</w:t>
            </w:r>
            <w:r w:rsidR="00B97493">
              <w:rPr>
                <w:rFonts w:eastAsia="等线"/>
                <w:lang w:eastAsia="zh-CN"/>
              </w:rPr>
              <w:t xml:space="preserve"> Summary</w:t>
            </w:r>
            <w:r>
              <w:rPr>
                <w:rFonts w:eastAsia="等线"/>
                <w:lang w:eastAsia="zh-CN"/>
              </w:rPr>
              <w:t xml:space="preserve"> </w:t>
            </w:r>
          </w:p>
        </w:tc>
        <w:tc>
          <w:tcPr>
            <w:tcW w:w="5676" w:type="dxa"/>
          </w:tcPr>
          <w:p w14:paraId="7456BB10" w14:textId="6A09CDC1" w:rsidR="00B94D95" w:rsidRDefault="00B94D95">
            <w:pPr>
              <w:rPr>
                <w:rFonts w:eastAsia="等线"/>
                <w:lang w:eastAsia="zh-CN"/>
              </w:rPr>
            </w:pPr>
            <w:r>
              <w:rPr>
                <w:rFonts w:eastAsia="等线"/>
                <w:lang w:eastAsia="zh-CN"/>
              </w:rPr>
              <w:t>Details</w:t>
            </w:r>
            <w:r w:rsidR="00B97493">
              <w:rPr>
                <w:rFonts w:eastAsia="等线"/>
                <w:lang w:eastAsia="zh-CN"/>
              </w:rPr>
              <w:t xml:space="preserve"> and Consequences (based on company inputs)</w:t>
            </w:r>
          </w:p>
        </w:tc>
      </w:tr>
      <w:tr w:rsidR="00B94D95" w14:paraId="15BFF35D" w14:textId="77777777" w:rsidTr="00B94D95">
        <w:tc>
          <w:tcPr>
            <w:tcW w:w="3955" w:type="dxa"/>
          </w:tcPr>
          <w:p w14:paraId="1AA9F1F7" w14:textId="47943433" w:rsidR="00B94D95" w:rsidRDefault="00B94D95">
            <w:pPr>
              <w:rPr>
                <w:rFonts w:eastAsia="等线"/>
                <w:lang w:eastAsia="zh-CN"/>
              </w:rPr>
            </w:pPr>
            <w:r w:rsidRPr="00B97493">
              <w:rPr>
                <w:rFonts w:eastAsia="等线"/>
                <w:b/>
                <w:bCs/>
                <w:lang w:eastAsia="zh-CN"/>
              </w:rPr>
              <w:t>A1</w:t>
            </w:r>
            <w:r w:rsidRPr="006B5AEE">
              <w:rPr>
                <w:rFonts w:eastAsia="等线"/>
                <w:b/>
                <w:bCs/>
                <w:color w:val="FF0000"/>
                <w:lang w:eastAsia="zh-CN"/>
              </w:rPr>
              <w:t>.1</w:t>
            </w:r>
            <w:r w:rsidRPr="006B5AEE">
              <w:rPr>
                <w:rFonts w:eastAsia="等线"/>
                <w:color w:val="FF0000"/>
                <w:lang w:eastAsia="zh-CN"/>
              </w:rPr>
              <w:t>: All Relay UEs need to be in RRC_CONNECTED when the remote UE is in RRC_CONNECTED.</w:t>
            </w:r>
          </w:p>
        </w:tc>
        <w:tc>
          <w:tcPr>
            <w:tcW w:w="5676" w:type="dxa"/>
          </w:tcPr>
          <w:p w14:paraId="6809C73B" w14:textId="14F973E6" w:rsidR="00B94D95" w:rsidRDefault="00255ADA" w:rsidP="0005623E">
            <w:pPr>
              <w:pStyle w:val="afc"/>
              <w:numPr>
                <w:ilvl w:val="0"/>
                <w:numId w:val="20"/>
              </w:numPr>
              <w:ind w:firstLineChars="0"/>
              <w:rPr>
                <w:rFonts w:eastAsia="等线"/>
                <w:lang w:eastAsia="zh-CN"/>
              </w:rPr>
            </w:pPr>
            <w:r>
              <w:rPr>
                <w:rFonts w:eastAsia="等线"/>
                <w:lang w:eastAsia="zh-CN"/>
              </w:rPr>
              <w:t xml:space="preserve">Network needs to maintain CONNECTED mode context for relay UEs which themselves do not have any data to transmit.  </w:t>
            </w:r>
          </w:p>
          <w:p w14:paraId="04B458D1" w14:textId="5033D4E6" w:rsidR="0005623E" w:rsidRPr="0005623E" w:rsidRDefault="00807F02" w:rsidP="0005623E">
            <w:pPr>
              <w:pStyle w:val="afc"/>
              <w:numPr>
                <w:ilvl w:val="0"/>
                <w:numId w:val="20"/>
              </w:numPr>
              <w:ind w:firstLineChars="0"/>
              <w:rPr>
                <w:rFonts w:eastAsia="等线"/>
                <w:lang w:eastAsia="zh-CN"/>
              </w:rPr>
            </w:pPr>
            <w:commentRangeStart w:id="331"/>
            <w:commentRangeStart w:id="332"/>
            <w:r>
              <w:rPr>
                <w:rFonts w:eastAsia="等线"/>
                <w:lang w:eastAsia="zh-CN"/>
              </w:rPr>
              <w:t>Scenario where two different remote UEs</w:t>
            </w:r>
            <w:r w:rsidR="00E546A0">
              <w:rPr>
                <w:rFonts w:eastAsia="等线"/>
                <w:lang w:eastAsia="zh-CN"/>
              </w:rPr>
              <w:t xml:space="preserve"> connect to different cells (e.g., due to PLMN restrictions) via the same Intermediate relay UE cannot be supported</w:t>
            </w:r>
            <w:r w:rsidR="00290E1E">
              <w:rPr>
                <w:rFonts w:eastAsia="等线"/>
                <w:lang w:eastAsia="zh-CN"/>
              </w:rPr>
              <w:t xml:space="preserve"> because an Intermediate Relay UE cannot have two RRC connections.</w:t>
            </w:r>
            <w:r w:rsidR="0005623E">
              <w:rPr>
                <w:rFonts w:eastAsia="等线"/>
                <w:lang w:eastAsia="zh-CN"/>
              </w:rPr>
              <w:t xml:space="preserve"> </w:t>
            </w:r>
            <w:commentRangeEnd w:id="331"/>
            <w:r w:rsidR="009305B4">
              <w:rPr>
                <w:rStyle w:val="afa"/>
                <w:lang w:val="zh-CN" w:eastAsia="zh-CN"/>
              </w:rPr>
              <w:commentReference w:id="331"/>
            </w:r>
            <w:commentRangeEnd w:id="332"/>
            <w:r w:rsidR="00184DC3">
              <w:rPr>
                <w:rStyle w:val="afa"/>
                <w:lang w:val="zh-CN" w:eastAsia="zh-CN"/>
              </w:rPr>
              <w:commentReference w:id="332"/>
            </w:r>
          </w:p>
        </w:tc>
      </w:tr>
      <w:tr w:rsidR="00B94D95" w14:paraId="36D8AB84" w14:textId="77777777" w:rsidTr="00B94D95">
        <w:tc>
          <w:tcPr>
            <w:tcW w:w="3955" w:type="dxa"/>
          </w:tcPr>
          <w:p w14:paraId="7FE7FB6A" w14:textId="57315C1C" w:rsidR="00B94D95" w:rsidRDefault="00B94D95">
            <w:pPr>
              <w:rPr>
                <w:rFonts w:eastAsia="等线"/>
                <w:lang w:eastAsia="zh-CN"/>
              </w:rPr>
            </w:pPr>
            <w:r w:rsidRPr="00B97493">
              <w:rPr>
                <w:rFonts w:eastAsia="等线"/>
                <w:b/>
                <w:bCs/>
                <w:lang w:eastAsia="zh-CN"/>
              </w:rPr>
              <w:t>A1.2</w:t>
            </w:r>
            <w:r>
              <w:rPr>
                <w:rFonts w:eastAsia="等线"/>
                <w:lang w:eastAsia="zh-CN"/>
              </w:rPr>
              <w:t xml:space="preserve">: </w:t>
            </w:r>
            <w:r w:rsidR="00B97493">
              <w:rPr>
                <w:rFonts w:eastAsia="等线"/>
                <w:lang w:eastAsia="zh-CN"/>
              </w:rPr>
              <w:t xml:space="preserve">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09830EFE" w14:textId="40E00B5B" w:rsidR="00B94D95" w:rsidRDefault="00255ADA" w:rsidP="00255ADA">
            <w:pPr>
              <w:pStyle w:val="afc"/>
              <w:numPr>
                <w:ilvl w:val="0"/>
                <w:numId w:val="20"/>
              </w:numPr>
              <w:ind w:firstLineChars="0"/>
              <w:rPr>
                <w:rFonts w:eastAsia="等线"/>
                <w:lang w:eastAsia="zh-CN"/>
              </w:rPr>
            </w:pPr>
            <w:r>
              <w:rPr>
                <w:rFonts w:eastAsia="等线"/>
                <w:lang w:eastAsia="zh-CN"/>
              </w:rPr>
              <w:t xml:space="preserve">Latency of remote UE connection establishment increases as the number of hops increases.  </w:t>
            </w:r>
          </w:p>
          <w:p w14:paraId="01A52066" w14:textId="70494C32" w:rsidR="00255ADA" w:rsidRPr="00255ADA" w:rsidRDefault="00255ADA" w:rsidP="00255ADA">
            <w:pPr>
              <w:pStyle w:val="afc"/>
              <w:numPr>
                <w:ilvl w:val="0"/>
                <w:numId w:val="20"/>
              </w:numPr>
              <w:ind w:firstLineChars="0"/>
              <w:rPr>
                <w:rFonts w:eastAsia="等线"/>
                <w:lang w:eastAsia="zh-CN"/>
              </w:rPr>
            </w:pPr>
            <w:r>
              <w:rPr>
                <w:rFonts w:eastAsia="等线"/>
                <w:lang w:eastAsia="zh-CN"/>
              </w:rPr>
              <w:t>Increase of Uu signalling as the number of hops increases (connection establishment signalling, SUI transmission, for each relay UE</w:t>
            </w:r>
            <w:r w:rsidR="00807F02">
              <w:rPr>
                <w:rFonts w:eastAsia="等线"/>
                <w:lang w:eastAsia="zh-CN"/>
              </w:rPr>
              <w:t>, etc</w:t>
            </w:r>
            <w:r>
              <w:rPr>
                <w:rFonts w:eastAsia="等线"/>
                <w:lang w:eastAsia="zh-CN"/>
              </w:rPr>
              <w:t>)</w:t>
            </w:r>
            <w:r w:rsidR="006B5F10">
              <w:rPr>
                <w:rFonts w:eastAsia="等线"/>
                <w:lang w:eastAsia="zh-CN"/>
              </w:rPr>
              <w:t>.</w:t>
            </w:r>
          </w:p>
        </w:tc>
      </w:tr>
      <w:tr w:rsidR="00B94D95" w14:paraId="1C20FF06" w14:textId="77777777" w:rsidTr="00B94D95">
        <w:tc>
          <w:tcPr>
            <w:tcW w:w="3955" w:type="dxa"/>
          </w:tcPr>
          <w:p w14:paraId="68823CA2" w14:textId="77777777" w:rsidR="00B94D95" w:rsidRDefault="00B94D95">
            <w:pPr>
              <w:rPr>
                <w:rFonts w:eastAsia="等线"/>
                <w:lang w:eastAsia="zh-CN"/>
              </w:rPr>
            </w:pPr>
            <w:commentRangeStart w:id="333"/>
            <w:commentRangeStart w:id="334"/>
            <w:r w:rsidRPr="00B97493">
              <w:rPr>
                <w:rFonts w:eastAsia="等线"/>
                <w:b/>
                <w:bCs/>
                <w:lang w:eastAsia="zh-CN"/>
              </w:rPr>
              <w:t>A1.3</w:t>
            </w:r>
            <w:r>
              <w:rPr>
                <w:rFonts w:eastAsia="等线"/>
                <w:lang w:eastAsia="zh-CN"/>
              </w:rPr>
              <w:t>:</w:t>
            </w:r>
            <w:r w:rsidR="00B97493">
              <w:rPr>
                <w:rFonts w:eastAsia="等线"/>
                <w:lang w:eastAsia="zh-CN"/>
              </w:rPr>
              <w:t xml:space="preserve"> The scenario of a remote UE RRC_CONNECTED to a cell which is different than the cell that an Intermediate UE is RRC_CONNECTED to </w:t>
            </w:r>
            <w:r w:rsidR="00B97493" w:rsidRPr="00CE45A1">
              <w:rPr>
                <w:rFonts w:eastAsia="等线"/>
                <w:b/>
                <w:bCs/>
                <w:lang w:eastAsia="zh-CN"/>
              </w:rPr>
              <w:t>cannot</w:t>
            </w:r>
            <w:r w:rsidR="00B97493">
              <w:rPr>
                <w:rFonts w:eastAsia="等线"/>
                <w:lang w:eastAsia="zh-CN"/>
              </w:rPr>
              <w:t xml:space="preserve"> be supported.</w:t>
            </w:r>
            <w:commentRangeEnd w:id="333"/>
            <w:r w:rsidR="009305B4">
              <w:rPr>
                <w:rStyle w:val="afa"/>
                <w:lang w:val="zh-CN" w:eastAsia="zh-CN"/>
              </w:rPr>
              <w:commentReference w:id="333"/>
            </w:r>
            <w:commentRangeEnd w:id="334"/>
            <w:r w:rsidR="00184DC3">
              <w:rPr>
                <w:rStyle w:val="afa"/>
                <w:lang w:val="zh-CN" w:eastAsia="zh-CN"/>
              </w:rPr>
              <w:commentReference w:id="334"/>
            </w:r>
          </w:p>
          <w:p w14:paraId="3138C537" w14:textId="5638AB1E" w:rsidR="00E546A0" w:rsidRDefault="00E546A0">
            <w:pPr>
              <w:rPr>
                <w:rFonts w:eastAsia="等线"/>
                <w:lang w:eastAsia="zh-CN"/>
              </w:rPr>
            </w:pPr>
            <w:r>
              <w:rPr>
                <w:rFonts w:eastAsia="等线"/>
                <w:lang w:eastAsia="zh-CN"/>
              </w:rPr>
              <w:t xml:space="preserve">(Note: This is different than multipath, because from the remote UE perspective, there is still only 1 path to the network </w:t>
            </w:r>
            <w:r w:rsidR="00290E1E">
              <w:rPr>
                <w:rFonts w:eastAsia="等线"/>
                <w:lang w:eastAsia="zh-CN"/>
              </w:rPr>
              <w:t>via the last Relay UE for that remote UE.)</w:t>
            </w:r>
          </w:p>
        </w:tc>
        <w:tc>
          <w:tcPr>
            <w:tcW w:w="5676" w:type="dxa"/>
          </w:tcPr>
          <w:p w14:paraId="60FCBB82" w14:textId="24D73F2A" w:rsidR="00B94D95" w:rsidRDefault="00807F02" w:rsidP="00255ADA">
            <w:pPr>
              <w:pStyle w:val="afc"/>
              <w:numPr>
                <w:ilvl w:val="0"/>
                <w:numId w:val="21"/>
              </w:numPr>
              <w:ind w:firstLineChars="0"/>
              <w:rPr>
                <w:rFonts w:eastAsia="等线"/>
                <w:lang w:eastAsia="zh-CN"/>
              </w:rPr>
            </w:pPr>
            <w:r>
              <w:rPr>
                <w:rFonts w:eastAsia="等线"/>
                <w:lang w:eastAsia="zh-CN"/>
              </w:rPr>
              <w:t xml:space="preserve">Restriction </w:t>
            </w:r>
            <w:r w:rsidR="00290E1E">
              <w:rPr>
                <w:rFonts w:eastAsia="等线"/>
                <w:lang w:eastAsia="zh-CN"/>
              </w:rPr>
              <w:t>may have impacts to discovery and (re)selection procedures in RAN2 and/or SA2</w:t>
            </w:r>
            <w:r w:rsidR="0005623E">
              <w:rPr>
                <w:rFonts w:eastAsia="等线"/>
                <w:lang w:eastAsia="zh-CN"/>
              </w:rPr>
              <w:t xml:space="preserve"> when we consider discovery and (re)selection of Intermediate relays which are already serving other remote UEs.</w:t>
            </w:r>
          </w:p>
          <w:p w14:paraId="1DBB8977" w14:textId="77777777" w:rsidR="00807F02" w:rsidRDefault="00807F02" w:rsidP="00255ADA">
            <w:pPr>
              <w:pStyle w:val="afc"/>
              <w:numPr>
                <w:ilvl w:val="0"/>
                <w:numId w:val="21"/>
              </w:numPr>
              <w:ind w:firstLineChars="0"/>
              <w:rPr>
                <w:rFonts w:eastAsia="等线"/>
                <w:lang w:eastAsia="zh-CN"/>
              </w:rPr>
            </w:pPr>
            <w:commentRangeStart w:id="335"/>
            <w:r>
              <w:rPr>
                <w:rFonts w:eastAsia="等线"/>
                <w:lang w:eastAsia="zh-CN"/>
              </w:rPr>
              <w:t>If an RRC_CONNECTED UE is connected to a cell which does not support U2N relay, it cannot serve as an Intermediate relay via another Last Relay UE.</w:t>
            </w:r>
            <w:commentRangeEnd w:id="335"/>
            <w:r w:rsidR="009305B4">
              <w:rPr>
                <w:rStyle w:val="afa"/>
                <w:lang w:val="zh-CN" w:eastAsia="zh-CN"/>
              </w:rPr>
              <w:commentReference w:id="335"/>
            </w:r>
          </w:p>
          <w:p w14:paraId="69F2A140" w14:textId="1384B252" w:rsidR="00290D91" w:rsidRPr="00255ADA" w:rsidRDefault="00290D91" w:rsidP="00255ADA">
            <w:pPr>
              <w:pStyle w:val="afc"/>
              <w:numPr>
                <w:ilvl w:val="0"/>
                <w:numId w:val="21"/>
              </w:numPr>
              <w:ind w:firstLineChars="0"/>
              <w:rPr>
                <w:rFonts w:eastAsia="等线"/>
                <w:lang w:eastAsia="zh-CN"/>
              </w:rPr>
            </w:pPr>
            <w:ins w:id="336" w:author="Qualcomm-Jianhua" w:date="2024-10-31T17:15:00Z">
              <w:r>
                <w:rPr>
                  <w:rFonts w:eastAsia="等线"/>
                  <w:lang w:eastAsia="zh-CN"/>
                </w:rPr>
                <w:t>RRC_CONNECTED</w:t>
              </w:r>
              <w:r>
                <w:rPr>
                  <w:rFonts w:eastAsia="等线" w:hint="eastAsia"/>
                  <w:lang w:eastAsia="zh-CN"/>
                </w:rPr>
                <w:t xml:space="preserve"> intermediate Relay UE path switching from its serving cell to the relay cell may be needed, and new event needs to be introduced for this kind of path switching. </w:t>
              </w:r>
              <w:r>
                <w:rPr>
                  <w:rFonts w:eastAsia="等线"/>
                  <w:lang w:eastAsia="zh-CN"/>
                </w:rPr>
                <w:t>T</w:t>
              </w:r>
              <w:r>
                <w:rPr>
                  <w:rFonts w:eastAsia="等线" w:hint="eastAsia"/>
                  <w:lang w:eastAsia="zh-CN"/>
                </w:rPr>
                <w:t>he performance of intermediate Relay UE</w:t>
              </w:r>
              <w:r>
                <w:rPr>
                  <w:rFonts w:eastAsia="等线"/>
                  <w:lang w:eastAsia="zh-CN"/>
                </w:rPr>
                <w:t>’</w:t>
              </w:r>
              <w:r>
                <w:rPr>
                  <w:rFonts w:eastAsia="等线" w:hint="eastAsia"/>
                  <w:lang w:eastAsia="zh-CN"/>
                </w:rPr>
                <w:t xml:space="preserve">s service could be degraded due to switching to multi-hop relay path from direct path. </w:t>
              </w:r>
              <w:r>
                <w:rPr>
                  <w:rFonts w:eastAsia="等线"/>
                  <w:lang w:eastAsia="zh-CN"/>
                </w:rPr>
                <w:t>T</w:t>
              </w:r>
              <w:r>
                <w:rPr>
                  <w:rFonts w:eastAsia="等线" w:hint="eastAsia"/>
                  <w:lang w:eastAsia="zh-CN"/>
                </w:rPr>
                <w:t xml:space="preserve">here </w:t>
              </w:r>
              <w:r>
                <w:rPr>
                  <w:rFonts w:eastAsia="等线"/>
                  <w:lang w:eastAsia="zh-CN"/>
                </w:rPr>
                <w:t>could</w:t>
              </w:r>
              <w:r>
                <w:rPr>
                  <w:rFonts w:eastAsia="等线" w:hint="eastAsia"/>
                  <w:lang w:eastAsia="zh-CN"/>
                </w:rPr>
                <w:t xml:space="preserve"> also be issue that the relay cell may not </w:t>
              </w:r>
              <w:r>
                <w:rPr>
                  <w:rFonts w:eastAsia="等线"/>
                  <w:lang w:eastAsia="zh-CN"/>
                </w:rPr>
                <w:lastRenderedPageBreak/>
                <w:t>support</w:t>
              </w:r>
              <w:r>
                <w:rPr>
                  <w:rFonts w:eastAsia="等线" w:hint="eastAsia"/>
                  <w:lang w:eastAsia="zh-CN"/>
                </w:rPr>
                <w:t xml:space="preserve"> intermediate Relay UE</w:t>
              </w:r>
              <w:r>
                <w:rPr>
                  <w:rFonts w:eastAsia="等线"/>
                  <w:lang w:eastAsia="zh-CN"/>
                </w:rPr>
                <w:t>’</w:t>
              </w:r>
              <w:r>
                <w:rPr>
                  <w:rFonts w:eastAsia="等线" w:hint="eastAsia"/>
                  <w:lang w:eastAsia="zh-CN"/>
                </w:rPr>
                <w:t>s service, so that how to handle this is still a problem.</w:t>
              </w:r>
            </w:ins>
          </w:p>
        </w:tc>
      </w:tr>
      <w:tr w:rsidR="00B94D95" w14:paraId="5727A7E0" w14:textId="77777777" w:rsidTr="00B94D95">
        <w:tc>
          <w:tcPr>
            <w:tcW w:w="3955" w:type="dxa"/>
          </w:tcPr>
          <w:p w14:paraId="38E45CCD" w14:textId="0E9EAB01" w:rsidR="00B94D95" w:rsidRDefault="00B94D95">
            <w:pPr>
              <w:rPr>
                <w:rFonts w:eastAsia="等线"/>
                <w:lang w:eastAsia="zh-CN"/>
              </w:rPr>
            </w:pPr>
            <w:r w:rsidRPr="00B97493">
              <w:rPr>
                <w:rFonts w:eastAsia="等线"/>
                <w:b/>
                <w:bCs/>
                <w:lang w:eastAsia="zh-CN"/>
              </w:rPr>
              <w:lastRenderedPageBreak/>
              <w:t>A1.4</w:t>
            </w:r>
            <w:r>
              <w:rPr>
                <w:rFonts w:eastAsia="等线"/>
                <w:lang w:eastAsia="zh-CN"/>
              </w:rPr>
              <w:t>:</w:t>
            </w:r>
            <w:r w:rsidR="00E546A0">
              <w:rPr>
                <w:rFonts w:eastAsia="等线"/>
                <w:lang w:eastAsia="zh-CN"/>
              </w:rPr>
              <w:t xml:space="preserve"> An intermediate relay UE needs to be configured with Uu SRAP configuration (at least for the</w:t>
            </w:r>
            <w:commentRangeStart w:id="337"/>
            <w:commentRangeStart w:id="338"/>
            <w:r w:rsidR="00E546A0">
              <w:rPr>
                <w:rFonts w:eastAsia="等线"/>
                <w:lang w:eastAsia="zh-CN"/>
              </w:rPr>
              <w:t xml:space="preserve"> default DRB</w:t>
            </w:r>
            <w:commentRangeEnd w:id="337"/>
            <w:r w:rsidR="009305B4">
              <w:rPr>
                <w:rStyle w:val="afa"/>
                <w:lang w:val="zh-CN" w:eastAsia="zh-CN"/>
              </w:rPr>
              <w:commentReference w:id="337"/>
            </w:r>
            <w:commentRangeEnd w:id="338"/>
            <w:r w:rsidR="00884B42">
              <w:rPr>
                <w:rStyle w:val="afa"/>
                <w:lang w:val="zh-CN" w:eastAsia="zh-CN"/>
              </w:rPr>
              <w:commentReference w:id="338"/>
            </w:r>
            <w:r w:rsidR="00E546A0">
              <w:rPr>
                <w:rFonts w:eastAsia="等线"/>
                <w:lang w:eastAsia="zh-CN"/>
              </w:rPr>
              <w:t xml:space="preserve">) and SRB. </w:t>
            </w:r>
          </w:p>
        </w:tc>
        <w:tc>
          <w:tcPr>
            <w:tcW w:w="5676" w:type="dxa"/>
          </w:tcPr>
          <w:p w14:paraId="2BC8F339" w14:textId="76E959E4" w:rsidR="00B94D95" w:rsidRPr="00E546A0" w:rsidRDefault="00E546A0" w:rsidP="00E546A0">
            <w:pPr>
              <w:pStyle w:val="afc"/>
              <w:numPr>
                <w:ilvl w:val="0"/>
                <w:numId w:val="22"/>
              </w:numPr>
              <w:ind w:firstLineChars="0"/>
              <w:rPr>
                <w:rFonts w:eastAsia="等线"/>
                <w:lang w:eastAsia="zh-CN"/>
              </w:rPr>
            </w:pPr>
            <w:r>
              <w:rPr>
                <w:rFonts w:eastAsia="等线"/>
                <w:lang w:eastAsia="zh-CN"/>
              </w:rPr>
              <w:t>Configuration at the Intermediate UE may not be useful</w:t>
            </w:r>
            <w:r w:rsidR="00290E1E">
              <w:rPr>
                <w:rFonts w:eastAsia="等线"/>
                <w:lang w:eastAsia="zh-CN"/>
              </w:rPr>
              <w:t xml:space="preserve"> and resources may be consumed</w:t>
            </w:r>
            <w:r>
              <w:rPr>
                <w:rFonts w:eastAsia="等线"/>
                <w:lang w:eastAsia="zh-CN"/>
              </w:rPr>
              <w:t>.</w:t>
            </w:r>
          </w:p>
        </w:tc>
      </w:tr>
      <w:tr w:rsidR="00705A9A" w14:paraId="445D5790" w14:textId="77777777" w:rsidTr="00B94D95">
        <w:trPr>
          <w:ins w:id="339" w:author="Ericsson (Min)" w:date="2024-10-25T21:34:00Z"/>
        </w:trPr>
        <w:tc>
          <w:tcPr>
            <w:tcW w:w="3955" w:type="dxa"/>
          </w:tcPr>
          <w:p w14:paraId="4D532C42" w14:textId="588A2F48" w:rsidR="00705A9A" w:rsidRPr="00FA2E29" w:rsidRDefault="00705A9A">
            <w:pPr>
              <w:rPr>
                <w:ins w:id="340" w:author="Ericsson (Min)" w:date="2024-10-25T21:34:00Z"/>
                <w:rFonts w:eastAsia="等线"/>
                <w:lang w:eastAsia="zh-CN"/>
              </w:rPr>
            </w:pPr>
            <w:commentRangeStart w:id="341"/>
            <w:ins w:id="342" w:author="Ericsson (Min)" w:date="2024-10-25T21:34:00Z">
              <w:r w:rsidRPr="00FA2E29">
                <w:rPr>
                  <w:rFonts w:eastAsia="等线"/>
                  <w:lang w:eastAsia="zh-CN"/>
                </w:rPr>
                <w:t xml:space="preserve">Al.5: </w:t>
              </w:r>
            </w:ins>
            <w:ins w:id="343" w:author="Ericsson (Min)" w:date="2024-10-25T21:41:00Z">
              <w:r w:rsidR="007F0784">
                <w:rPr>
                  <w:rFonts w:eastAsia="等线"/>
                  <w:lang w:eastAsia="zh-CN"/>
                </w:rPr>
                <w:t>Remote UE or an intermediate relay UE may fail to set up its RRC_CONNECTION, due to its parent relay UE</w:t>
              </w:r>
            </w:ins>
            <w:ins w:id="344" w:author="Ericsson (Min)" w:date="2024-10-25T21:42:00Z">
              <w:r w:rsidR="00A24DA2">
                <w:rPr>
                  <w:rFonts w:eastAsia="等线"/>
                  <w:lang w:eastAsia="zh-CN"/>
                </w:rPr>
                <w:t xml:space="preserve"> (s) take too long time to setup it/their RRC_CONNECTIONS. </w:t>
              </w:r>
            </w:ins>
            <w:ins w:id="345" w:author="Ericsson (Min)" w:date="2024-10-25T21:51:00Z">
              <w:r w:rsidR="007348E1">
                <w:rPr>
                  <w:rFonts w:eastAsia="等线"/>
                  <w:lang w:eastAsia="zh-CN"/>
                </w:rPr>
                <w:t>With more hops on the path, the issue may occur more often.</w:t>
              </w:r>
            </w:ins>
            <w:commentRangeEnd w:id="341"/>
            <w:r w:rsidR="009305B4">
              <w:rPr>
                <w:rStyle w:val="afa"/>
                <w:lang w:val="zh-CN" w:eastAsia="zh-CN"/>
              </w:rPr>
              <w:commentReference w:id="341"/>
            </w:r>
          </w:p>
        </w:tc>
        <w:tc>
          <w:tcPr>
            <w:tcW w:w="5676" w:type="dxa"/>
          </w:tcPr>
          <w:p w14:paraId="0AD5BA6B" w14:textId="7535F0D8" w:rsidR="00D345B3" w:rsidRPr="00FA2E29" w:rsidRDefault="00132E06" w:rsidP="00FA2E29">
            <w:pPr>
              <w:pStyle w:val="afc"/>
              <w:numPr>
                <w:ilvl w:val="0"/>
                <w:numId w:val="22"/>
              </w:numPr>
              <w:ind w:firstLineChars="0"/>
              <w:rPr>
                <w:ins w:id="346" w:author="Ericsson (Min)" w:date="2024-10-25T21:34:00Z"/>
                <w:rFonts w:eastAsia="等线"/>
                <w:lang w:eastAsia="zh-CN"/>
              </w:rPr>
            </w:pPr>
            <w:ins w:id="347" w:author="Ericsson (Min)" w:date="2024-10-25T21:44:00Z">
              <w:r>
                <w:rPr>
                  <w:rFonts w:eastAsia="等线"/>
                  <w:lang w:eastAsia="zh-CN"/>
                </w:rPr>
                <w:t>In such case, T300 would expire, which further triggers PC5 links to be released</w:t>
              </w:r>
            </w:ins>
            <w:ins w:id="348" w:author="Ericsson (Min)" w:date="2024-10-25T21:59:00Z">
              <w:r w:rsidR="00BE4E3E">
                <w:rPr>
                  <w:rFonts w:eastAsia="等线"/>
                  <w:lang w:eastAsia="zh-CN"/>
                </w:rPr>
                <w:t xml:space="preserve">. </w:t>
              </w:r>
            </w:ins>
            <w:ins w:id="349" w:author="Ericsson (Min)" w:date="2024-10-25T22:00:00Z">
              <w:r w:rsidR="00C14C93">
                <w:rPr>
                  <w:rFonts w:eastAsia="等线"/>
                  <w:lang w:eastAsia="zh-CN"/>
                </w:rPr>
                <w:t xml:space="preserve">RAN2 needs to further study how to handle such failure cases. </w:t>
              </w:r>
            </w:ins>
          </w:p>
        </w:tc>
      </w:tr>
      <w:tr w:rsidR="00290D91" w14:paraId="7964D617" w14:textId="77777777" w:rsidTr="00B94D95">
        <w:trPr>
          <w:ins w:id="350" w:author="Qualcomm-Jianhua" w:date="2024-10-31T17:15:00Z"/>
        </w:trPr>
        <w:tc>
          <w:tcPr>
            <w:tcW w:w="3955" w:type="dxa"/>
          </w:tcPr>
          <w:p w14:paraId="67D4656D" w14:textId="5F6B7C7A" w:rsidR="00290D91" w:rsidRPr="00FA2E29" w:rsidRDefault="00290D91" w:rsidP="00290D91">
            <w:pPr>
              <w:rPr>
                <w:ins w:id="351" w:author="Qualcomm-Jianhua" w:date="2024-10-31T17:15:00Z"/>
                <w:rFonts w:eastAsia="等线"/>
                <w:lang w:eastAsia="zh-CN"/>
              </w:rPr>
            </w:pPr>
            <w:ins w:id="352" w:author="Qualcomm-Jianhua" w:date="2024-10-31T17:15:00Z">
              <w:r>
                <w:rPr>
                  <w:rFonts w:eastAsia="等线" w:hint="eastAsia"/>
                  <w:lang w:eastAsia="zh-CN"/>
                </w:rPr>
                <w:t>AI.6: How to handle Uu RLF case</w:t>
              </w:r>
            </w:ins>
          </w:p>
        </w:tc>
        <w:tc>
          <w:tcPr>
            <w:tcW w:w="5676" w:type="dxa"/>
          </w:tcPr>
          <w:p w14:paraId="5A43E2E8" w14:textId="63A92A31" w:rsidR="00290D91" w:rsidRDefault="00290D91" w:rsidP="00290D91">
            <w:pPr>
              <w:pStyle w:val="afc"/>
              <w:numPr>
                <w:ilvl w:val="0"/>
                <w:numId w:val="22"/>
              </w:numPr>
              <w:ind w:firstLineChars="0"/>
              <w:rPr>
                <w:ins w:id="353" w:author="Qualcomm-Jianhua" w:date="2024-10-31T17:15:00Z"/>
                <w:rFonts w:eastAsia="等线"/>
                <w:lang w:eastAsia="zh-CN"/>
              </w:rPr>
            </w:pPr>
            <w:ins w:id="354" w:author="Qualcomm-Jianhua" w:date="2024-10-31T17:15:00Z">
              <w:r>
                <w:rPr>
                  <w:rFonts w:eastAsia="等线"/>
                  <w:lang w:eastAsia="zh-CN"/>
                </w:rPr>
                <w:t>W</w:t>
              </w:r>
              <w:r>
                <w:rPr>
                  <w:rFonts w:eastAsia="等线" w:hint="eastAsia"/>
                  <w:lang w:eastAsia="zh-CN"/>
                </w:rPr>
                <w:t>hether all the UEs need to perform RRC reestablishment in case that Uu RLF, and what</w:t>
              </w:r>
              <w:r>
                <w:rPr>
                  <w:rFonts w:eastAsia="等线"/>
                  <w:lang w:eastAsia="zh-CN"/>
                </w:rPr>
                <w:t>’</w:t>
              </w:r>
              <w:r>
                <w:rPr>
                  <w:rFonts w:eastAsia="等线" w:hint="eastAsia"/>
                  <w:lang w:eastAsia="zh-CN"/>
                </w:rPr>
                <w:t>s the sequence for the RRC reestablishment</w:t>
              </w:r>
            </w:ins>
          </w:p>
        </w:tc>
      </w:tr>
      <w:tr w:rsidR="00290D91" w14:paraId="402C9127" w14:textId="77777777" w:rsidTr="00B94D95">
        <w:trPr>
          <w:ins w:id="355" w:author="Qualcomm-Jianhua" w:date="2024-10-31T17:15:00Z"/>
        </w:trPr>
        <w:tc>
          <w:tcPr>
            <w:tcW w:w="3955" w:type="dxa"/>
          </w:tcPr>
          <w:p w14:paraId="2C418067" w14:textId="2F28E55C" w:rsidR="00290D91" w:rsidRDefault="00290D91" w:rsidP="00290D91">
            <w:pPr>
              <w:rPr>
                <w:ins w:id="356" w:author="Qualcomm-Jianhua" w:date="2024-10-31T17:15:00Z"/>
                <w:rFonts w:eastAsia="等线"/>
                <w:lang w:eastAsia="zh-CN"/>
              </w:rPr>
            </w:pPr>
            <w:ins w:id="357" w:author="Qualcomm-Jianhua" w:date="2024-10-31T17:15:00Z">
              <w:r>
                <w:rPr>
                  <w:rFonts w:eastAsia="等线" w:hint="eastAsia"/>
                  <w:lang w:eastAsia="zh-CN"/>
                </w:rPr>
                <w:t>AI.7: How to handle intermediate Relay UE mobility in case that intermediate Relay UE has its service ongoing</w:t>
              </w:r>
            </w:ins>
          </w:p>
        </w:tc>
        <w:tc>
          <w:tcPr>
            <w:tcW w:w="5676" w:type="dxa"/>
          </w:tcPr>
          <w:p w14:paraId="67E7BC38" w14:textId="2E77369C" w:rsidR="00290D91" w:rsidRDefault="00290D91" w:rsidP="00290D91">
            <w:pPr>
              <w:pStyle w:val="afc"/>
              <w:numPr>
                <w:ilvl w:val="0"/>
                <w:numId w:val="22"/>
              </w:numPr>
              <w:ind w:firstLineChars="0"/>
              <w:rPr>
                <w:ins w:id="358" w:author="Qualcomm-Jianhua" w:date="2024-10-31T17:15:00Z"/>
                <w:rFonts w:eastAsia="等线"/>
                <w:lang w:eastAsia="zh-CN"/>
              </w:rPr>
            </w:pPr>
            <w:ins w:id="359" w:author="Qualcomm-Jianhua" w:date="2024-10-31T17:15:00Z">
              <w:r>
                <w:rPr>
                  <w:rFonts w:eastAsia="等线"/>
                  <w:lang w:eastAsia="zh-CN"/>
                </w:rPr>
                <w:t>I</w:t>
              </w:r>
              <w:r>
                <w:rPr>
                  <w:rFonts w:eastAsia="等线" w:hint="eastAsia"/>
                  <w:lang w:eastAsia="zh-CN"/>
                </w:rPr>
                <w:t xml:space="preserve">f intermediate Relay UE moves and event X/Y/Z is triggered, there </w:t>
              </w:r>
              <w:r>
                <w:rPr>
                  <w:rFonts w:eastAsia="等线"/>
                  <w:lang w:eastAsia="zh-CN"/>
                </w:rPr>
                <w:t>could</w:t>
              </w:r>
              <w:r>
                <w:rPr>
                  <w:rFonts w:eastAsia="等线" w:hint="eastAsia"/>
                  <w:lang w:eastAsia="zh-CN"/>
                </w:rPr>
                <w:t xml:space="preserve"> be procedure collision between intermediate Relay UE service and the Remote UE service, how to handle this case.</w:t>
              </w:r>
            </w:ins>
          </w:p>
        </w:tc>
      </w:tr>
      <w:tr w:rsidR="00290D91" w14:paraId="3F6DD61C" w14:textId="77777777" w:rsidTr="00B94D95">
        <w:trPr>
          <w:ins w:id="360" w:author="Qualcomm-Jianhua" w:date="2024-10-31T17:15:00Z"/>
        </w:trPr>
        <w:tc>
          <w:tcPr>
            <w:tcW w:w="3955" w:type="dxa"/>
          </w:tcPr>
          <w:p w14:paraId="242AB4D1" w14:textId="35CFC2F4" w:rsidR="00290D91" w:rsidRDefault="00290D91" w:rsidP="00290D91">
            <w:pPr>
              <w:rPr>
                <w:ins w:id="361" w:author="Qualcomm-Jianhua" w:date="2024-10-31T17:15:00Z"/>
                <w:rFonts w:eastAsia="等线"/>
                <w:lang w:eastAsia="zh-CN"/>
              </w:rPr>
            </w:pPr>
            <w:ins w:id="362" w:author="Qualcomm-Jianhua" w:date="2024-10-31T17:15:00Z">
              <w:r>
                <w:rPr>
                  <w:rFonts w:eastAsia="等线" w:hint="eastAsia"/>
                  <w:lang w:eastAsia="zh-CN"/>
                </w:rPr>
                <w:t xml:space="preserve">AI.8: For those scenarios </w:t>
              </w:r>
              <w:r>
                <w:rPr>
                  <w:rFonts w:eastAsia="等线"/>
                  <w:lang w:eastAsia="zh-CN"/>
                </w:rPr>
                <w:t>identified</w:t>
              </w:r>
              <w:r>
                <w:rPr>
                  <w:rFonts w:eastAsia="等线"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15678534" w14:textId="0707FDD8" w:rsidR="00290D91" w:rsidRDefault="00290D91" w:rsidP="00290D91">
            <w:pPr>
              <w:pStyle w:val="afc"/>
              <w:numPr>
                <w:ilvl w:val="0"/>
                <w:numId w:val="22"/>
              </w:numPr>
              <w:ind w:firstLineChars="0"/>
              <w:rPr>
                <w:ins w:id="363" w:author="Qualcomm-Jianhua" w:date="2024-10-31T17:15:00Z"/>
                <w:rFonts w:eastAsia="等线"/>
                <w:lang w:eastAsia="zh-CN"/>
              </w:rPr>
            </w:pPr>
            <w:ins w:id="364" w:author="Qualcomm-Jianhua" w:date="2024-10-31T17:15:00Z">
              <w:r>
                <w:rPr>
                  <w:rFonts w:eastAsia="等线" w:hint="eastAsia"/>
                  <w:lang w:eastAsia="zh-CN"/>
                </w:rPr>
                <w:t>Solutions are needed to identify and exclude all the scenarios that approach 1 cannot support.</w:t>
              </w:r>
            </w:ins>
          </w:p>
        </w:tc>
      </w:tr>
    </w:tbl>
    <w:p w14:paraId="7B6FE2DA" w14:textId="7B097130" w:rsidR="001306D8" w:rsidRDefault="001306D8">
      <w:pPr>
        <w:rPr>
          <w:rFonts w:eastAsia="等线"/>
          <w:lang w:eastAsia="zh-CN"/>
        </w:rPr>
      </w:pPr>
    </w:p>
    <w:p w14:paraId="29189EED" w14:textId="77777777" w:rsidR="00B94D95" w:rsidRDefault="00B94D95">
      <w:pPr>
        <w:rPr>
          <w:rFonts w:eastAsia="等线"/>
          <w:lang w:eastAsia="zh-CN"/>
        </w:rPr>
      </w:pPr>
    </w:p>
    <w:p w14:paraId="14B3B2D2" w14:textId="55A5D084" w:rsidR="00CE45A1" w:rsidRPr="00B94D95" w:rsidRDefault="00CE45A1" w:rsidP="00CE45A1">
      <w:pPr>
        <w:rPr>
          <w:rFonts w:eastAsia="等线"/>
          <w:b/>
          <w:bCs/>
          <w:lang w:eastAsia="zh-CN"/>
        </w:rPr>
      </w:pPr>
      <w:r w:rsidRPr="00B94D95">
        <w:rPr>
          <w:rFonts w:eastAsia="等线"/>
          <w:b/>
          <w:bCs/>
          <w:lang w:eastAsia="zh-CN"/>
        </w:rPr>
        <w:t xml:space="preserve">Approach </w:t>
      </w:r>
      <w:r>
        <w:rPr>
          <w:rFonts w:eastAsia="等线"/>
          <w:b/>
          <w:bCs/>
          <w:lang w:eastAsia="zh-CN"/>
        </w:rPr>
        <w:t>2</w:t>
      </w:r>
      <w:r w:rsidRPr="00B94D95">
        <w:rPr>
          <w:rFonts w:eastAsia="等线"/>
          <w:b/>
          <w:bCs/>
          <w:lang w:eastAsia="zh-CN"/>
        </w:rPr>
        <w:t xml:space="preserve"> Issues</w:t>
      </w:r>
    </w:p>
    <w:tbl>
      <w:tblPr>
        <w:tblStyle w:val="af5"/>
        <w:tblW w:w="0" w:type="auto"/>
        <w:tblLook w:val="04A0" w:firstRow="1" w:lastRow="0" w:firstColumn="1" w:lastColumn="0" w:noHBand="0" w:noVBand="1"/>
      </w:tblPr>
      <w:tblGrid>
        <w:gridCol w:w="3685"/>
        <w:gridCol w:w="5946"/>
      </w:tblGrid>
      <w:tr w:rsidR="00CE45A1" w14:paraId="199F739C" w14:textId="77777777" w:rsidTr="006B5F10">
        <w:tc>
          <w:tcPr>
            <w:tcW w:w="3685" w:type="dxa"/>
          </w:tcPr>
          <w:p w14:paraId="4CDFEFEA" w14:textId="77777777" w:rsidR="00CE45A1" w:rsidRDefault="00CE45A1" w:rsidP="005518F1">
            <w:pPr>
              <w:rPr>
                <w:rFonts w:eastAsia="等线"/>
                <w:lang w:eastAsia="zh-CN"/>
              </w:rPr>
            </w:pPr>
            <w:r>
              <w:rPr>
                <w:rFonts w:eastAsia="等线"/>
                <w:lang w:eastAsia="zh-CN"/>
              </w:rPr>
              <w:t xml:space="preserve">Issue Summary </w:t>
            </w:r>
          </w:p>
        </w:tc>
        <w:tc>
          <w:tcPr>
            <w:tcW w:w="5946" w:type="dxa"/>
          </w:tcPr>
          <w:p w14:paraId="4603C4BD" w14:textId="77777777" w:rsidR="00CE45A1" w:rsidRDefault="00CE45A1" w:rsidP="005518F1">
            <w:pPr>
              <w:rPr>
                <w:rFonts w:eastAsia="等线"/>
                <w:lang w:eastAsia="zh-CN"/>
              </w:rPr>
            </w:pPr>
            <w:r>
              <w:rPr>
                <w:rFonts w:eastAsia="等线"/>
                <w:lang w:eastAsia="zh-CN"/>
              </w:rPr>
              <w:t>Details and Consequences (based on company inputs)</w:t>
            </w:r>
          </w:p>
        </w:tc>
      </w:tr>
      <w:tr w:rsidR="00CE45A1" w14:paraId="2C3201CF" w14:textId="77777777" w:rsidTr="006B5F10">
        <w:tc>
          <w:tcPr>
            <w:tcW w:w="3685" w:type="dxa"/>
          </w:tcPr>
          <w:p w14:paraId="1522DF32" w14:textId="24B25259" w:rsidR="00CE45A1" w:rsidRDefault="00CE45A1" w:rsidP="005518F1">
            <w:pPr>
              <w:rPr>
                <w:rFonts w:eastAsia="等线"/>
                <w:lang w:eastAsia="zh-CN"/>
              </w:rPr>
            </w:pPr>
            <w:r w:rsidRPr="00B97493">
              <w:rPr>
                <w:rFonts w:eastAsia="等线"/>
                <w:b/>
                <w:bCs/>
                <w:lang w:eastAsia="zh-CN"/>
              </w:rPr>
              <w:t>A</w:t>
            </w:r>
            <w:r>
              <w:rPr>
                <w:rFonts w:eastAsia="等线"/>
                <w:b/>
                <w:bCs/>
                <w:lang w:eastAsia="zh-CN"/>
              </w:rPr>
              <w:t>2</w:t>
            </w:r>
            <w:r w:rsidRPr="00B97493">
              <w:rPr>
                <w:rFonts w:eastAsia="等线"/>
                <w:b/>
                <w:bCs/>
                <w:lang w:eastAsia="zh-CN"/>
              </w:rPr>
              <w:t>.1</w:t>
            </w:r>
            <w:r>
              <w:rPr>
                <w:rFonts w:eastAsia="等线"/>
                <w:lang w:eastAsia="zh-CN"/>
              </w:rPr>
              <w:t>:</w:t>
            </w:r>
            <w:r w:rsidR="007A7A16">
              <w:rPr>
                <w:rFonts w:eastAsia="等线"/>
                <w:lang w:eastAsia="zh-CN"/>
              </w:rPr>
              <w:t xml:space="preserve"> How to configure the local UE ID for the remote UE in order to deliver the RRCSetup message.</w:t>
            </w:r>
          </w:p>
        </w:tc>
        <w:tc>
          <w:tcPr>
            <w:tcW w:w="5946" w:type="dxa"/>
          </w:tcPr>
          <w:p w14:paraId="53777EFE" w14:textId="77777777" w:rsidR="00CE45A1" w:rsidRDefault="007A7A16" w:rsidP="007A7A16">
            <w:pPr>
              <w:pStyle w:val="afc"/>
              <w:numPr>
                <w:ilvl w:val="0"/>
                <w:numId w:val="22"/>
              </w:numPr>
              <w:ind w:firstLineChars="0"/>
              <w:rPr>
                <w:ins w:id="365" w:author="OPPO (Bingxue)" w:date="2024-10-27T16:29:00Z"/>
                <w:rFonts w:eastAsia="等线"/>
                <w:lang w:eastAsia="zh-CN"/>
              </w:rPr>
            </w:pPr>
            <w:r>
              <w:rPr>
                <w:rFonts w:eastAsia="等线"/>
                <w:lang w:eastAsia="zh-CN"/>
              </w:rPr>
              <w:t xml:space="preserve">If the local UE ID is configured by the relay UE, collision may occur. </w:t>
            </w:r>
          </w:p>
          <w:p w14:paraId="6EE3BBB0" w14:textId="77777777" w:rsidR="003C49FC" w:rsidRDefault="002D4166" w:rsidP="007A7A16">
            <w:pPr>
              <w:pStyle w:val="afc"/>
              <w:numPr>
                <w:ilvl w:val="0"/>
                <w:numId w:val="22"/>
              </w:numPr>
              <w:ind w:firstLineChars="0"/>
              <w:rPr>
                <w:ins w:id="366" w:author="Jagdeep Huawei" w:date="2024-10-29T13:02:00Z"/>
                <w:rFonts w:eastAsia="等线"/>
                <w:lang w:eastAsia="zh-CN"/>
              </w:rPr>
            </w:pPr>
            <w:ins w:id="367" w:author="OPPO (Bingxue)" w:date="2024-10-27T17:27:00Z">
              <w:r>
                <w:rPr>
                  <w:rFonts w:eastAsia="等线" w:hint="eastAsia"/>
                  <w:lang w:eastAsia="zh-CN"/>
                </w:rPr>
                <w:t>If the local ID is configured by the gNB, how to trigger the last relay UE to RRC CONNECTED state and how to report all the UE information to th</w:t>
              </w:r>
            </w:ins>
            <w:ins w:id="368" w:author="OPPO (Bingxue)" w:date="2024-10-27T17:28:00Z">
              <w:r>
                <w:rPr>
                  <w:rFonts w:eastAsia="等线" w:hint="eastAsia"/>
                  <w:lang w:eastAsia="zh-CN"/>
                </w:rPr>
                <w:t>e network.</w:t>
              </w:r>
            </w:ins>
            <w:ins w:id="369" w:author="Jagdeep Huawei" w:date="2024-10-29T12:25:00Z">
              <w:r w:rsidR="00352356">
                <w:rPr>
                  <w:rFonts w:eastAsia="等线"/>
                  <w:lang w:eastAsia="zh-CN"/>
                </w:rPr>
                <w:t xml:space="preserve"> </w:t>
              </w:r>
            </w:ins>
          </w:p>
          <w:p w14:paraId="791BF752" w14:textId="2FBFDF3C" w:rsidR="002D4166" w:rsidRDefault="00352356" w:rsidP="007A7A16">
            <w:pPr>
              <w:pStyle w:val="afc"/>
              <w:numPr>
                <w:ilvl w:val="0"/>
                <w:numId w:val="22"/>
              </w:numPr>
              <w:ind w:firstLineChars="0"/>
              <w:rPr>
                <w:ins w:id="370" w:author="OPPO (Bingxue)" w:date="2024-10-27T17:28:00Z"/>
                <w:rFonts w:eastAsia="等线"/>
                <w:lang w:eastAsia="zh-CN"/>
              </w:rPr>
            </w:pPr>
            <w:ins w:id="371" w:author="Jagdeep Huawei" w:date="2024-10-29T12:25:00Z">
              <w:r>
                <w:rPr>
                  <w:rFonts w:eastAsia="等线"/>
                  <w:lang w:eastAsia="zh-CN"/>
                </w:rPr>
                <w:t xml:space="preserve">With the intermediate relay UEs in different cells </w:t>
              </w:r>
            </w:ins>
            <w:ins w:id="372" w:author="Jagdeep Huawei" w:date="2024-10-29T12:26:00Z">
              <w:r>
                <w:rPr>
                  <w:rFonts w:eastAsia="等线"/>
                  <w:lang w:eastAsia="zh-CN"/>
                </w:rPr>
                <w:t xml:space="preserve">and </w:t>
              </w:r>
            </w:ins>
            <w:ins w:id="373" w:author="Jagdeep Huawei" w:date="2024-10-29T12:25:00Z">
              <w:r>
                <w:rPr>
                  <w:rFonts w:eastAsia="等线"/>
                  <w:lang w:eastAsia="zh-CN"/>
                </w:rPr>
                <w:t>controlled by different gNB</w:t>
              </w:r>
            </w:ins>
            <w:ins w:id="374" w:author="Jagdeep Huawei" w:date="2024-10-29T12:26:00Z">
              <w:r>
                <w:rPr>
                  <w:rFonts w:eastAsia="等线"/>
                  <w:lang w:eastAsia="zh-CN"/>
                </w:rPr>
                <w:t>,</w:t>
              </w:r>
            </w:ins>
            <w:ins w:id="375" w:author="Jagdeep Huawei" w:date="2024-10-29T12:25:00Z">
              <w:r>
                <w:rPr>
                  <w:rFonts w:eastAsia="等线"/>
                  <w:lang w:eastAsia="zh-CN"/>
                </w:rPr>
                <w:t xml:space="preserve"> the allocation </w:t>
              </w:r>
            </w:ins>
            <w:ins w:id="376" w:author="Jagdeep Huawei" w:date="2024-10-29T12:26:00Z">
              <w:r>
                <w:rPr>
                  <w:rFonts w:eastAsia="等线"/>
                  <w:lang w:eastAsia="zh-CN"/>
                </w:rPr>
                <w:t>of local ID will be extremely complex</w:t>
              </w:r>
            </w:ins>
          </w:p>
          <w:p w14:paraId="75D94B7D" w14:textId="438B5415" w:rsidR="002D4166" w:rsidRPr="002D4166" w:rsidRDefault="002D4166" w:rsidP="002D4166">
            <w:pPr>
              <w:pStyle w:val="afc"/>
              <w:numPr>
                <w:ilvl w:val="0"/>
                <w:numId w:val="22"/>
              </w:numPr>
              <w:ind w:firstLineChars="0"/>
              <w:rPr>
                <w:rFonts w:eastAsia="等线"/>
                <w:lang w:eastAsia="zh-CN"/>
              </w:rPr>
            </w:pPr>
            <w:ins w:id="377" w:author="OPPO (Bingxue)" w:date="2024-10-27T17:28:00Z">
              <w:r>
                <w:rPr>
                  <w:rFonts w:eastAsia="等线" w:hint="eastAsia"/>
                  <w:lang w:eastAsia="zh-CN"/>
                </w:rPr>
                <w:t xml:space="preserve">The RRCSetup message of the remote UE has to wait until local UE ID coordination is done at the PC5 hop, which increase the latency of RRC establishment procedure. </w:t>
              </w:r>
            </w:ins>
          </w:p>
        </w:tc>
      </w:tr>
      <w:tr w:rsidR="007A7A16" w14:paraId="6EB3E18D" w14:textId="77777777" w:rsidTr="006B5F10">
        <w:tc>
          <w:tcPr>
            <w:tcW w:w="3685" w:type="dxa"/>
          </w:tcPr>
          <w:p w14:paraId="1D680300" w14:textId="2D3D75D1" w:rsidR="007A7A16" w:rsidRPr="00F139E9" w:rsidRDefault="00F139E9" w:rsidP="005518F1">
            <w:pPr>
              <w:rPr>
                <w:rFonts w:eastAsia="等线"/>
                <w:lang w:eastAsia="zh-CN"/>
              </w:rPr>
            </w:pPr>
            <w:r>
              <w:rPr>
                <w:rFonts w:eastAsia="等线"/>
                <w:b/>
                <w:bCs/>
                <w:lang w:eastAsia="zh-CN"/>
              </w:rPr>
              <w:t xml:space="preserve">A2.2: </w:t>
            </w:r>
            <w:r>
              <w:rPr>
                <w:rFonts w:eastAsia="等线"/>
                <w:lang w:eastAsia="zh-CN"/>
              </w:rPr>
              <w:t>How to configure the RLC channel configuration for a relay UE that is in RRC_IDLE/RRC_INACTIVE</w:t>
            </w:r>
          </w:p>
        </w:tc>
        <w:tc>
          <w:tcPr>
            <w:tcW w:w="5946" w:type="dxa"/>
          </w:tcPr>
          <w:p w14:paraId="3C031D2C" w14:textId="77777777" w:rsidR="003F3831" w:rsidRDefault="006B5F10" w:rsidP="007A7A16">
            <w:pPr>
              <w:pStyle w:val="afc"/>
              <w:numPr>
                <w:ilvl w:val="0"/>
                <w:numId w:val="22"/>
              </w:numPr>
              <w:ind w:firstLineChars="0"/>
              <w:rPr>
                <w:ins w:id="378" w:author="OPPO (Bingxue)" w:date="2024-10-27T16:42:00Z"/>
                <w:rFonts w:eastAsia="等线"/>
                <w:lang w:eastAsia="zh-CN"/>
              </w:rPr>
            </w:pPr>
            <w:r>
              <w:rPr>
                <w:rFonts w:eastAsia="等线"/>
                <w:lang w:eastAsia="zh-CN"/>
              </w:rPr>
              <w:t>How does a relay UE derice the bearer configuration from SIB/Pre-configuration based on Uu QoS information.</w:t>
            </w:r>
          </w:p>
          <w:p w14:paraId="3A47C741" w14:textId="3D12D7A7" w:rsidR="007A7A16" w:rsidRDefault="003F3831" w:rsidP="007A7A16">
            <w:pPr>
              <w:pStyle w:val="afc"/>
              <w:numPr>
                <w:ilvl w:val="0"/>
                <w:numId w:val="22"/>
              </w:numPr>
              <w:ind w:firstLineChars="0"/>
              <w:rPr>
                <w:rFonts w:eastAsia="等线"/>
                <w:lang w:eastAsia="zh-CN"/>
              </w:rPr>
            </w:pPr>
            <w:ins w:id="379" w:author="OPPO (Bingxue)" w:date="2024-10-27T16:42:00Z">
              <w:r>
                <w:rPr>
                  <w:rFonts w:eastAsia="等线" w:hint="eastAsia"/>
                  <w:lang w:eastAsia="zh-CN"/>
                </w:rPr>
                <w:t xml:space="preserve">Which SIB/Pre-configuration should be used for each relay UE if they </w:t>
              </w:r>
            </w:ins>
            <w:ins w:id="380" w:author="OPPO (Bingxue)" w:date="2024-10-27T16:43:00Z">
              <w:r>
                <w:rPr>
                  <w:rFonts w:eastAsia="等线" w:hint="eastAsia"/>
                  <w:lang w:eastAsia="zh-CN"/>
                </w:rPr>
                <w:t>are in different cells/coverage with the remote UE</w:t>
              </w:r>
            </w:ins>
            <w:ins w:id="381" w:author="OPPO (Bingxue)" w:date="2024-10-27T16:44:00Z">
              <w:r>
                <w:rPr>
                  <w:rFonts w:eastAsia="等线" w:hint="eastAsia"/>
                  <w:lang w:eastAsia="zh-CN"/>
                </w:rPr>
                <w:t>(s)</w:t>
              </w:r>
            </w:ins>
            <w:ins w:id="382" w:author="OPPO (Bingxue)" w:date="2024-10-27T16:43:00Z">
              <w:r>
                <w:rPr>
                  <w:rFonts w:eastAsia="等线" w:hint="eastAsia"/>
                  <w:lang w:eastAsia="zh-CN"/>
                </w:rPr>
                <w:t xml:space="preserve">. </w:t>
              </w:r>
            </w:ins>
            <w:r w:rsidR="006B5F10">
              <w:rPr>
                <w:rFonts w:eastAsia="等线"/>
                <w:lang w:eastAsia="zh-CN"/>
              </w:rPr>
              <w:t xml:space="preserve"> </w:t>
            </w:r>
          </w:p>
        </w:tc>
      </w:tr>
      <w:tr w:rsidR="006B5F10" w14:paraId="22AB3A48" w14:textId="77777777" w:rsidTr="006B5F10">
        <w:tc>
          <w:tcPr>
            <w:tcW w:w="3685" w:type="dxa"/>
          </w:tcPr>
          <w:p w14:paraId="18BA3F81" w14:textId="50F93B59" w:rsidR="006B5F10" w:rsidRPr="006B5F10" w:rsidRDefault="006B5F10" w:rsidP="005518F1">
            <w:pPr>
              <w:rPr>
                <w:rFonts w:eastAsia="等线"/>
                <w:lang w:eastAsia="zh-CN"/>
              </w:rPr>
            </w:pPr>
            <w:r>
              <w:rPr>
                <w:rFonts w:eastAsia="等线"/>
                <w:b/>
                <w:bCs/>
                <w:lang w:eastAsia="zh-CN"/>
              </w:rPr>
              <w:t xml:space="preserve">A2.3: </w:t>
            </w:r>
            <w:r>
              <w:rPr>
                <w:rFonts w:eastAsia="等线"/>
                <w:lang w:eastAsia="zh-CN"/>
              </w:rPr>
              <w:t xml:space="preserve">How to perform the QoS split on the hops other than the Uu hop. </w:t>
            </w:r>
          </w:p>
        </w:tc>
        <w:tc>
          <w:tcPr>
            <w:tcW w:w="5946" w:type="dxa"/>
          </w:tcPr>
          <w:p w14:paraId="3A4F1378" w14:textId="77777777" w:rsidR="006B5F10" w:rsidRDefault="006B5F10" w:rsidP="007A7A16">
            <w:pPr>
              <w:pStyle w:val="afc"/>
              <w:numPr>
                <w:ilvl w:val="0"/>
                <w:numId w:val="22"/>
              </w:numPr>
              <w:ind w:firstLineChars="0"/>
              <w:rPr>
                <w:ins w:id="383" w:author="OPPO (Bingxue)" w:date="2024-10-27T16:45:00Z"/>
                <w:rFonts w:eastAsia="等线"/>
                <w:lang w:eastAsia="zh-CN"/>
              </w:rPr>
            </w:pPr>
            <w:r>
              <w:rPr>
                <w:rFonts w:eastAsia="等线"/>
                <w:lang w:eastAsia="zh-CN"/>
              </w:rPr>
              <w:t>It will be complex for the relay to perform the split with multiple hops because a single relay cannot know the quality of the entire link.</w:t>
            </w:r>
          </w:p>
          <w:p w14:paraId="3C22EB57" w14:textId="3BA7B13E" w:rsidR="003F3831" w:rsidRDefault="003F3831" w:rsidP="007A7A16">
            <w:pPr>
              <w:pStyle w:val="afc"/>
              <w:numPr>
                <w:ilvl w:val="0"/>
                <w:numId w:val="22"/>
              </w:numPr>
              <w:ind w:firstLineChars="0"/>
              <w:rPr>
                <w:rFonts w:eastAsia="等线"/>
                <w:lang w:eastAsia="zh-CN"/>
              </w:rPr>
            </w:pPr>
            <w:ins w:id="384" w:author="OPPO (Bingxue)" w:date="2024-10-27T16:45:00Z">
              <w:r>
                <w:rPr>
                  <w:rFonts w:eastAsia="等线" w:hint="eastAsia"/>
                  <w:lang w:eastAsia="zh-CN"/>
                </w:rPr>
                <w:t>The modification of split QoS at one hop will trigger the re-</w:t>
              </w:r>
            </w:ins>
            <w:ins w:id="385" w:author="OPPO (Bingxue)" w:date="2024-10-27T16:46:00Z">
              <w:r>
                <w:rPr>
                  <w:rFonts w:eastAsia="等线"/>
                  <w:lang w:eastAsia="zh-CN"/>
                </w:rPr>
                <w:t>splitting</w:t>
              </w:r>
            </w:ins>
            <w:ins w:id="386" w:author="OPPO (Bingxue)" w:date="2024-10-27T16:45:00Z">
              <w:r>
                <w:rPr>
                  <w:rFonts w:eastAsia="等线" w:hint="eastAsia"/>
                  <w:lang w:eastAsia="zh-CN"/>
                </w:rPr>
                <w:t xml:space="preserve"> procedure at the whole link.</w:t>
              </w:r>
            </w:ins>
          </w:p>
        </w:tc>
      </w:tr>
      <w:tr w:rsidR="009C2F3B" w14:paraId="335182D4" w14:textId="77777777" w:rsidTr="006B5F10">
        <w:tc>
          <w:tcPr>
            <w:tcW w:w="3685" w:type="dxa"/>
          </w:tcPr>
          <w:p w14:paraId="27872A62" w14:textId="23961A0D" w:rsidR="009C2F3B" w:rsidRPr="009C2F3B" w:rsidRDefault="009C2F3B" w:rsidP="005518F1">
            <w:pPr>
              <w:rPr>
                <w:rFonts w:eastAsia="等线"/>
                <w:lang w:eastAsia="zh-CN"/>
              </w:rPr>
            </w:pPr>
            <w:r>
              <w:rPr>
                <w:rFonts w:eastAsia="等线"/>
                <w:b/>
                <w:bCs/>
                <w:lang w:eastAsia="zh-CN"/>
              </w:rPr>
              <w:lastRenderedPageBreak/>
              <w:t>A2.4</w:t>
            </w:r>
            <w:r>
              <w:rPr>
                <w:rFonts w:eastAsia="等线"/>
                <w:lang w:eastAsia="zh-CN"/>
              </w:rPr>
              <w:t xml:space="preserve"> Security of E2E traffic</w:t>
            </w:r>
          </w:p>
        </w:tc>
        <w:tc>
          <w:tcPr>
            <w:tcW w:w="5946" w:type="dxa"/>
          </w:tcPr>
          <w:p w14:paraId="0771C9A5" w14:textId="128DA9E5" w:rsidR="009C2F3B" w:rsidRDefault="009C2F3B" w:rsidP="007A7A16">
            <w:pPr>
              <w:pStyle w:val="afc"/>
              <w:numPr>
                <w:ilvl w:val="0"/>
                <w:numId w:val="22"/>
              </w:numPr>
              <w:ind w:firstLineChars="0"/>
              <w:rPr>
                <w:rFonts w:eastAsia="等线"/>
                <w:lang w:eastAsia="zh-CN"/>
              </w:rPr>
            </w:pPr>
            <w:commentRangeStart w:id="387"/>
            <w:commentRangeStart w:id="388"/>
            <w:r>
              <w:rPr>
                <w:rFonts w:eastAsia="等线"/>
                <w:lang w:eastAsia="zh-CN"/>
              </w:rPr>
              <w:t>Is there a security issue? i.e., how to ensure the packets to/from remote UE can be well protected when conveyed via a relay UE in IDLE/INACTIVE</w:t>
            </w:r>
            <w:commentRangeEnd w:id="387"/>
            <w:r w:rsidR="003F3831">
              <w:rPr>
                <w:rStyle w:val="afa"/>
                <w:lang w:val="zh-CN" w:eastAsia="zh-CN"/>
              </w:rPr>
              <w:commentReference w:id="387"/>
            </w:r>
            <w:commentRangeEnd w:id="388"/>
            <w:r w:rsidR="003C49FC">
              <w:rPr>
                <w:rStyle w:val="afa"/>
                <w:lang w:val="zh-CN" w:eastAsia="zh-CN"/>
              </w:rPr>
              <w:commentReference w:id="388"/>
            </w:r>
          </w:p>
        </w:tc>
      </w:tr>
      <w:tr w:rsidR="009305B4" w14:paraId="7B5A7B52" w14:textId="77777777" w:rsidTr="006B5F10">
        <w:trPr>
          <w:ins w:id="389" w:author="OPPO (Bingxue)" w:date="2024-10-27T16:19:00Z"/>
        </w:trPr>
        <w:tc>
          <w:tcPr>
            <w:tcW w:w="3685" w:type="dxa"/>
          </w:tcPr>
          <w:p w14:paraId="7C877719" w14:textId="1D0EC30D" w:rsidR="009305B4" w:rsidRDefault="009305B4" w:rsidP="005518F1">
            <w:pPr>
              <w:rPr>
                <w:ins w:id="390" w:author="OPPO (Bingxue)" w:date="2024-10-27T16:19:00Z"/>
                <w:rFonts w:eastAsia="等线"/>
                <w:b/>
                <w:bCs/>
                <w:lang w:eastAsia="zh-CN"/>
              </w:rPr>
            </w:pPr>
            <w:ins w:id="391" w:author="OPPO (Bingxue)" w:date="2024-10-27T16:19:00Z">
              <w:r>
                <w:rPr>
                  <w:rFonts w:eastAsia="等线" w:hint="eastAsia"/>
                  <w:b/>
                  <w:bCs/>
                  <w:lang w:eastAsia="zh-CN"/>
                </w:rPr>
                <w:t xml:space="preserve">A2.5 </w:t>
              </w:r>
            </w:ins>
            <w:ins w:id="392" w:author="OPPO (Bingxue)" w:date="2024-10-27T16:35:00Z">
              <w:r w:rsidR="00132EC2">
                <w:rPr>
                  <w:rFonts w:eastAsia="等线" w:hint="eastAsia"/>
                  <w:b/>
                  <w:bCs/>
                  <w:lang w:eastAsia="zh-CN"/>
                </w:rPr>
                <w:t xml:space="preserve">Heavy/complex </w:t>
              </w:r>
              <w:r w:rsidR="00132EC2">
                <w:rPr>
                  <w:rFonts w:eastAsia="等线"/>
                  <w:b/>
                  <w:bCs/>
                  <w:lang w:eastAsia="zh-CN"/>
                </w:rPr>
                <w:t>control</w:t>
              </w:r>
              <w:r w:rsidR="00132EC2">
                <w:rPr>
                  <w:rFonts w:eastAsia="等线" w:hint="eastAsia"/>
                  <w:b/>
                  <w:bCs/>
                  <w:lang w:eastAsia="zh-CN"/>
                </w:rPr>
                <w:t xml:space="preserve"> procedure at PC5 link</w:t>
              </w:r>
            </w:ins>
          </w:p>
        </w:tc>
        <w:tc>
          <w:tcPr>
            <w:tcW w:w="5946" w:type="dxa"/>
          </w:tcPr>
          <w:p w14:paraId="2CC6CE61" w14:textId="0E808525" w:rsidR="00132EC2" w:rsidRDefault="00132EC2" w:rsidP="007A7A16">
            <w:pPr>
              <w:pStyle w:val="afc"/>
              <w:numPr>
                <w:ilvl w:val="0"/>
                <w:numId w:val="22"/>
              </w:numPr>
              <w:ind w:firstLineChars="0"/>
              <w:rPr>
                <w:ins w:id="393" w:author="OPPO (Bingxue)" w:date="2024-10-27T16:35:00Z"/>
                <w:rFonts w:eastAsia="等线"/>
                <w:lang w:eastAsia="zh-CN"/>
              </w:rPr>
            </w:pPr>
            <w:ins w:id="394" w:author="OPPO (Bingxue)" w:date="2024-10-27T16:35:00Z">
              <w:r>
                <w:rPr>
                  <w:rFonts w:eastAsia="等线" w:hint="eastAsia"/>
                  <w:lang w:eastAsia="zh-CN"/>
                </w:rPr>
                <w:t>The relay UE configures local UE ID</w:t>
              </w:r>
            </w:ins>
            <w:ins w:id="395" w:author="OPPO (Bingxue)" w:date="2024-10-27T16:36:00Z">
              <w:r>
                <w:rPr>
                  <w:rFonts w:eastAsia="等线" w:hint="eastAsia"/>
                  <w:lang w:eastAsia="zh-CN"/>
                </w:rPr>
                <w:t xml:space="preserve"> or do the QoS splitting</w:t>
              </w:r>
            </w:ins>
            <w:ins w:id="396" w:author="OPPO (Bingxue)" w:date="2024-10-27T16:35:00Z">
              <w:r>
                <w:rPr>
                  <w:rFonts w:eastAsia="等线" w:hint="eastAsia"/>
                  <w:lang w:eastAsia="zh-CN"/>
                </w:rPr>
                <w:t xml:space="preserve"> needs to maintain the UE context of each UE</w:t>
              </w:r>
            </w:ins>
            <w:ins w:id="397" w:author="OPPO (Bingxue)" w:date="2024-10-27T16:36:00Z">
              <w:r>
                <w:rPr>
                  <w:rFonts w:eastAsia="等线" w:hint="eastAsia"/>
                  <w:lang w:eastAsia="zh-CN"/>
                </w:rPr>
                <w:t>/each link</w:t>
              </w:r>
            </w:ins>
            <w:ins w:id="398" w:author="OPPO (Bingxue)" w:date="2024-10-27T16:35:00Z">
              <w:r>
                <w:rPr>
                  <w:rFonts w:eastAsia="等线" w:hint="eastAsia"/>
                  <w:lang w:eastAsia="zh-CN"/>
                </w:rPr>
                <w:t xml:space="preserve"> of the muti-hop U2N link.</w:t>
              </w:r>
            </w:ins>
            <w:ins w:id="399" w:author="OPPO (Bingxue)" w:date="2024-10-27T16:36:00Z">
              <w:r>
                <w:rPr>
                  <w:rFonts w:eastAsia="等线" w:hint="eastAsia"/>
                  <w:lang w:eastAsia="zh-CN"/>
                </w:rPr>
                <w:t xml:space="preserve"> </w:t>
              </w:r>
            </w:ins>
            <w:ins w:id="400" w:author="OPPO (Bingxue)" w:date="2024-10-27T16:37:00Z">
              <w:r>
                <w:rPr>
                  <w:rFonts w:eastAsia="等线"/>
                  <w:lang w:eastAsia="zh-CN"/>
                </w:rPr>
                <w:t>E</w:t>
              </w:r>
              <w:r>
                <w:rPr>
                  <w:rFonts w:eastAsia="等线" w:hint="eastAsia"/>
                  <w:lang w:eastAsia="zh-CN"/>
                </w:rPr>
                <w:t>ven if there is no PC5 RRC connection between the relay UE and the non-</w:t>
              </w:r>
              <w:r>
                <w:rPr>
                  <w:rFonts w:eastAsia="等线"/>
                  <w:lang w:eastAsia="zh-CN"/>
                </w:rPr>
                <w:t>adjacent</w:t>
              </w:r>
              <w:r>
                <w:rPr>
                  <w:rFonts w:eastAsia="等线" w:hint="eastAsia"/>
                  <w:lang w:eastAsia="zh-CN"/>
                </w:rPr>
                <w:t xml:space="preserve"> other UEs.</w:t>
              </w:r>
            </w:ins>
          </w:p>
          <w:p w14:paraId="73F0E3A7" w14:textId="1EEA0D85" w:rsidR="009305B4" w:rsidRDefault="00132EC2" w:rsidP="007A7A16">
            <w:pPr>
              <w:pStyle w:val="afc"/>
              <w:numPr>
                <w:ilvl w:val="0"/>
                <w:numId w:val="22"/>
              </w:numPr>
              <w:ind w:firstLineChars="0"/>
              <w:rPr>
                <w:ins w:id="401" w:author="OPPO (Bingxue)" w:date="2024-10-27T16:19:00Z"/>
                <w:rFonts w:eastAsia="等线"/>
                <w:lang w:eastAsia="zh-CN"/>
              </w:rPr>
            </w:pPr>
            <w:ins w:id="402" w:author="OPPO (Bingxue)" w:date="2024-10-27T16:33:00Z">
              <w:r>
                <w:rPr>
                  <w:rFonts w:eastAsia="等线" w:hint="eastAsia"/>
                  <w:lang w:eastAsia="zh-CN"/>
                </w:rPr>
                <w:t xml:space="preserve">There will be </w:t>
              </w:r>
            </w:ins>
            <w:ins w:id="403" w:author="OPPO (Bingxue)" w:date="2024-10-27T16:34:00Z">
              <w:r>
                <w:rPr>
                  <w:rFonts w:eastAsia="等线" w:hint="eastAsia"/>
                  <w:lang w:eastAsia="zh-CN"/>
                </w:rPr>
                <w:t xml:space="preserve">PC5 signaling </w:t>
              </w:r>
            </w:ins>
            <w:ins w:id="404" w:author="OPPO (Bingxue)" w:date="2024-10-27T16:36:00Z">
              <w:r>
                <w:rPr>
                  <w:rFonts w:eastAsia="等线" w:hint="eastAsia"/>
                  <w:lang w:eastAsia="zh-CN"/>
                </w:rPr>
                <w:t xml:space="preserve">overhead </w:t>
              </w:r>
            </w:ins>
            <w:ins w:id="405" w:author="OPPO (Bingxue)" w:date="2024-10-27T16:37:00Z">
              <w:r>
                <w:rPr>
                  <w:rFonts w:eastAsia="等线" w:hint="eastAsia"/>
                  <w:lang w:eastAsia="zh-CN"/>
                </w:rPr>
                <w:t>for</w:t>
              </w:r>
            </w:ins>
            <w:ins w:id="406" w:author="OPPO (Bingxue)" w:date="2024-10-27T16:34:00Z">
              <w:r>
                <w:rPr>
                  <w:rFonts w:eastAsia="等线" w:hint="eastAsia"/>
                  <w:lang w:eastAsia="zh-CN"/>
                </w:rPr>
                <w:t xml:space="preserve"> coordinat</w:t>
              </w:r>
            </w:ins>
            <w:ins w:id="407" w:author="OPPO (Bingxue)" w:date="2024-10-27T16:38:00Z">
              <w:r>
                <w:rPr>
                  <w:rFonts w:eastAsia="等线" w:hint="eastAsia"/>
                  <w:lang w:eastAsia="zh-CN"/>
                </w:rPr>
                <w:t>ion</w:t>
              </w:r>
            </w:ins>
            <w:ins w:id="408" w:author="OPPO (Bingxue)" w:date="2024-10-27T16:34:00Z">
              <w:r>
                <w:rPr>
                  <w:rFonts w:eastAsia="等线" w:hint="eastAsia"/>
                  <w:lang w:eastAsia="zh-CN"/>
                </w:rPr>
                <w:t>/configur</w:t>
              </w:r>
            </w:ins>
            <w:ins w:id="409" w:author="OPPO (Bingxue)" w:date="2024-10-27T16:38:00Z">
              <w:r>
                <w:rPr>
                  <w:rFonts w:eastAsia="等线" w:hint="eastAsia"/>
                  <w:lang w:eastAsia="zh-CN"/>
                </w:rPr>
                <w:t>ation/collision resolution, especially considering there is no E2E PC5 connection between non-adjacent UEs.</w:t>
              </w:r>
            </w:ins>
            <w:ins w:id="410" w:author="OPPO (Bingxue)" w:date="2024-10-27T16:34:00Z">
              <w:r>
                <w:rPr>
                  <w:rFonts w:eastAsia="等线" w:hint="eastAsia"/>
                  <w:lang w:eastAsia="zh-CN"/>
                </w:rPr>
                <w:t xml:space="preserve"> </w:t>
              </w:r>
            </w:ins>
          </w:p>
        </w:tc>
      </w:tr>
      <w:tr w:rsidR="00884B42" w14:paraId="1E5DCA67" w14:textId="77777777" w:rsidTr="006B5F10">
        <w:tc>
          <w:tcPr>
            <w:tcW w:w="3685" w:type="dxa"/>
          </w:tcPr>
          <w:p w14:paraId="3C05229C" w14:textId="088602C8" w:rsidR="00884B42" w:rsidRDefault="00884B42" w:rsidP="005518F1">
            <w:pPr>
              <w:rPr>
                <w:rFonts w:eastAsia="等线"/>
                <w:b/>
                <w:bCs/>
                <w:lang w:eastAsia="zh-CN"/>
              </w:rPr>
            </w:pPr>
            <w:ins w:id="411" w:author="Jagdeep Huawei" w:date="2024-10-28T19:38:00Z">
              <w:r>
                <w:rPr>
                  <w:rFonts w:eastAsia="等线"/>
                  <w:b/>
                  <w:bCs/>
                  <w:lang w:eastAsia="zh-CN"/>
                </w:rPr>
                <w:t>A2.6</w:t>
              </w:r>
            </w:ins>
            <w:ins w:id="412" w:author="Jagdeep Huawei" w:date="2024-10-28T19:39:00Z">
              <w:r>
                <w:rPr>
                  <w:rFonts w:eastAsia="等线"/>
                  <w:b/>
                  <w:bCs/>
                  <w:lang w:eastAsia="zh-CN"/>
                </w:rPr>
                <w:t xml:space="preserve"> Alternative 2 cannot support the agreed WI Objective </w:t>
              </w:r>
            </w:ins>
            <w:ins w:id="413" w:author="Jagdeep Huawei" w:date="2024-10-28T19:40:00Z">
              <w:r>
                <w:rPr>
                  <w:rFonts w:eastAsia="等线"/>
                  <w:b/>
                  <w:bCs/>
                  <w:lang w:eastAsia="zh-CN"/>
                </w:rPr>
                <w:t>for supporting Scenario C and D</w:t>
              </w:r>
            </w:ins>
            <w:ins w:id="414" w:author="Jagdeep Huawei" w:date="2024-10-28T19:41:00Z">
              <w:r>
                <w:rPr>
                  <w:rFonts w:eastAsia="等线"/>
                  <w:b/>
                  <w:bCs/>
                  <w:lang w:eastAsia="zh-CN"/>
                </w:rPr>
                <w:t xml:space="preserve"> (see the highlighted part)</w:t>
              </w:r>
            </w:ins>
          </w:p>
        </w:tc>
        <w:tc>
          <w:tcPr>
            <w:tcW w:w="5946" w:type="dxa"/>
          </w:tcPr>
          <w:p w14:paraId="466249E0" w14:textId="77777777" w:rsidR="00884B42" w:rsidRDefault="00884B42" w:rsidP="007A7A16">
            <w:pPr>
              <w:pStyle w:val="afc"/>
              <w:numPr>
                <w:ilvl w:val="0"/>
                <w:numId w:val="22"/>
              </w:numPr>
              <w:ind w:firstLineChars="0"/>
              <w:rPr>
                <w:ins w:id="415" w:author="Jagdeep Huawei" w:date="2024-10-28T19:41:00Z"/>
                <w:rFonts w:eastAsia="等线"/>
                <w:lang w:eastAsia="zh-CN"/>
              </w:rPr>
            </w:pPr>
            <w:ins w:id="416" w:author="Jagdeep Huawei" w:date="2024-10-28T19:40:00Z">
              <w:r>
                <w:rPr>
                  <w:rFonts w:eastAsia="等线"/>
                  <w:lang w:eastAsia="zh-CN"/>
                </w:rPr>
                <w:t>The WI objective</w:t>
              </w:r>
            </w:ins>
            <w:ins w:id="417" w:author="Jagdeep Huawei" w:date="2024-10-28T19:41:00Z">
              <w:r>
                <w:rPr>
                  <w:rFonts w:eastAsia="等线"/>
                  <w:lang w:eastAsia="zh-CN"/>
                </w:rPr>
                <w:t xml:space="preserve"> states that </w:t>
              </w:r>
            </w:ins>
          </w:p>
          <w:p w14:paraId="43B8FC81" w14:textId="77777777" w:rsidR="00884B42" w:rsidRPr="009E6D0F" w:rsidRDefault="00884B42" w:rsidP="003C49FC">
            <w:pPr>
              <w:numPr>
                <w:ilvl w:val="0"/>
                <w:numId w:val="26"/>
              </w:numPr>
              <w:spacing w:before="120" w:after="0" w:line="280" w:lineRule="atLeast"/>
              <w:jc w:val="both"/>
              <w:textAlignment w:val="auto"/>
              <w:rPr>
                <w:ins w:id="418" w:author="Jagdeep Huawei" w:date="2024-10-28T19:41:00Z"/>
                <w:rFonts w:eastAsia="等线"/>
              </w:rPr>
            </w:pPr>
            <w:ins w:id="419" w:author="Jagdeep Huawei" w:date="2024-10-28T19:41:00Z">
              <w:r w:rsidRPr="009E6D0F">
                <w:rPr>
                  <w:rFonts w:eastAsia="等线"/>
                </w:rPr>
                <w:t>Specify the following intra-gNB service continuity scenarios for multi-hop U2N relay</w:t>
              </w:r>
              <w:r w:rsidRPr="009E6D0F">
                <w:rPr>
                  <w:lang w:val="en-US" w:eastAsia="ko-KR"/>
                </w:rPr>
                <w:t xml:space="preserve"> based on Rel-17/18 procedures</w:t>
              </w:r>
              <w:r>
                <w:rPr>
                  <w:rFonts w:hint="eastAsia"/>
                  <w:lang w:val="en-US" w:eastAsia="ko-KR"/>
                </w:rPr>
                <w:t xml:space="preserve"> (for remote UE)</w:t>
              </w:r>
              <w:r w:rsidRPr="009E6D0F">
                <w:rPr>
                  <w:rFonts w:eastAsia="等线"/>
                </w:rPr>
                <w:t>:</w:t>
              </w:r>
            </w:ins>
          </w:p>
          <w:p w14:paraId="2ABBAA72" w14:textId="77777777" w:rsidR="00884B42" w:rsidRPr="007E6B63" w:rsidRDefault="00884B42" w:rsidP="00884B42">
            <w:pPr>
              <w:spacing w:before="120" w:after="0" w:line="280" w:lineRule="atLeast"/>
              <w:ind w:firstLine="360"/>
              <w:jc w:val="both"/>
              <w:textAlignment w:val="auto"/>
              <w:rPr>
                <w:ins w:id="420" w:author="Jagdeep Huawei" w:date="2024-10-28T19:41:00Z"/>
                <w:b/>
                <w:bCs/>
                <w:u w:val="single"/>
                <w:lang w:eastAsia="ko-KR"/>
              </w:rPr>
            </w:pPr>
            <w:ins w:id="421" w:author="Jagdeep Huawei" w:date="2024-10-28T19:41:00Z">
              <w:r w:rsidRPr="007E6B63">
                <w:rPr>
                  <w:rFonts w:hint="eastAsia"/>
                  <w:b/>
                  <w:bCs/>
                  <w:u w:val="single"/>
                  <w:lang w:eastAsia="ko-KR"/>
                </w:rPr>
                <w:t>First Priority:</w:t>
              </w:r>
            </w:ins>
          </w:p>
          <w:p w14:paraId="7C86991F" w14:textId="77777777" w:rsidR="00884B42" w:rsidRPr="009E6D0F" w:rsidRDefault="00884B42" w:rsidP="00884B42">
            <w:pPr>
              <w:numPr>
                <w:ilvl w:val="0"/>
                <w:numId w:val="25"/>
              </w:numPr>
              <w:spacing w:before="120" w:after="0" w:line="280" w:lineRule="atLeast"/>
              <w:jc w:val="both"/>
              <w:textAlignment w:val="auto"/>
              <w:rPr>
                <w:ins w:id="422" w:author="Jagdeep Huawei" w:date="2024-10-28T19:41:00Z"/>
                <w:lang w:eastAsia="ko-KR"/>
              </w:rPr>
            </w:pPr>
            <w:ins w:id="423" w:author="Jagdeep Huawei" w:date="2024-10-28T19:41:00Z">
              <w:r w:rsidRPr="009E6D0F">
                <w:rPr>
                  <w:lang w:eastAsia="ko-KR"/>
                </w:rPr>
                <w:t>Intra-gNB multi-hop indirect to direct path switching</w:t>
              </w:r>
              <w:r>
                <w:rPr>
                  <w:rFonts w:hint="eastAsia"/>
                  <w:lang w:eastAsia="ko-KR"/>
                </w:rPr>
                <w:t xml:space="preserve"> using existing framework</w:t>
              </w:r>
            </w:ins>
          </w:p>
          <w:p w14:paraId="52AD45ED" w14:textId="77777777" w:rsidR="00884B42" w:rsidRDefault="00884B42" w:rsidP="00884B42">
            <w:pPr>
              <w:numPr>
                <w:ilvl w:val="0"/>
                <w:numId w:val="25"/>
              </w:numPr>
              <w:spacing w:before="120" w:after="0" w:line="280" w:lineRule="atLeast"/>
              <w:jc w:val="both"/>
              <w:textAlignment w:val="auto"/>
              <w:rPr>
                <w:ins w:id="424" w:author="Jagdeep Huawei" w:date="2024-10-28T19:41:00Z"/>
                <w:lang w:eastAsia="ko-KR"/>
              </w:rPr>
            </w:pPr>
            <w:ins w:id="425" w:author="Jagdeep Huawei" w:date="2024-10-28T19:41:00Z">
              <w:r w:rsidRPr="009E6D0F">
                <w:rPr>
                  <w:lang w:eastAsia="ko-KR"/>
                </w:rPr>
                <w:t>Intra-gNB multi-hop indirect to single-hop indirect path switching</w:t>
              </w:r>
              <w:r>
                <w:rPr>
                  <w:rFonts w:hint="eastAsia"/>
                  <w:lang w:eastAsia="ko-KR"/>
                </w:rPr>
                <w:t xml:space="preserve"> using existing framework</w:t>
              </w:r>
            </w:ins>
          </w:p>
          <w:p w14:paraId="5C60851D" w14:textId="77777777" w:rsidR="00884B42" w:rsidRPr="007E6B63" w:rsidRDefault="00884B42" w:rsidP="00884B42">
            <w:pPr>
              <w:spacing w:before="120" w:after="0" w:line="280" w:lineRule="atLeast"/>
              <w:ind w:left="400"/>
              <w:jc w:val="both"/>
              <w:textAlignment w:val="auto"/>
              <w:rPr>
                <w:ins w:id="426" w:author="Jagdeep Huawei" w:date="2024-10-28T19:41:00Z"/>
                <w:b/>
                <w:bCs/>
                <w:u w:val="single"/>
                <w:lang w:eastAsia="ko-KR"/>
              </w:rPr>
            </w:pPr>
            <w:ins w:id="427" w:author="Jagdeep Huawei" w:date="2024-10-28T19:41:00Z">
              <w:r w:rsidRPr="007E6B63">
                <w:rPr>
                  <w:rFonts w:hint="eastAsia"/>
                  <w:b/>
                  <w:bCs/>
                  <w:u w:val="single"/>
                  <w:lang w:eastAsia="ko-KR"/>
                </w:rPr>
                <w:t>Second Priority</w:t>
              </w:r>
              <w:r w:rsidRPr="007E6B63">
                <w:rPr>
                  <w:b/>
                  <w:bCs/>
                  <w:u w:val="single"/>
                  <w:lang w:eastAsia="ko-KR"/>
                </w:rPr>
                <w:t xml:space="preserve"> </w:t>
              </w:r>
              <w:r w:rsidRPr="003153D5">
                <w:rPr>
                  <w:b/>
                  <w:bCs/>
                  <w:u w:val="single"/>
                  <w:lang w:eastAsia="ko-KR"/>
                </w:rPr>
                <w:t>in order of importance</w:t>
              </w:r>
              <w:r w:rsidRPr="007E6B63">
                <w:rPr>
                  <w:rFonts w:hint="eastAsia"/>
                  <w:b/>
                  <w:bCs/>
                  <w:u w:val="single"/>
                  <w:lang w:eastAsia="ko-KR"/>
                </w:rPr>
                <w:t>:</w:t>
              </w:r>
            </w:ins>
          </w:p>
          <w:p w14:paraId="7DDF9893" w14:textId="77777777" w:rsidR="00884B42" w:rsidRPr="009E6D0F" w:rsidRDefault="00884B42" w:rsidP="00884B42">
            <w:pPr>
              <w:numPr>
                <w:ilvl w:val="0"/>
                <w:numId w:val="25"/>
              </w:numPr>
              <w:spacing w:before="120" w:after="0" w:line="280" w:lineRule="atLeast"/>
              <w:jc w:val="both"/>
              <w:textAlignment w:val="auto"/>
              <w:rPr>
                <w:ins w:id="428" w:author="Jagdeep Huawei" w:date="2024-10-28T19:41:00Z"/>
                <w:lang w:eastAsia="ko-KR"/>
              </w:rPr>
            </w:pPr>
            <w:ins w:id="429" w:author="Jagdeep Huawei" w:date="2024-10-28T19:41:00Z">
              <w:r w:rsidRPr="009E6D0F">
                <w:rPr>
                  <w:lang w:eastAsia="ko-KR"/>
                </w:rPr>
                <w:t xml:space="preserve">Intra-gNB direct </w:t>
              </w:r>
              <w:r w:rsidRPr="009E6D0F">
                <w:rPr>
                  <w:rFonts w:hint="eastAsia"/>
                  <w:lang w:eastAsia="ko-KR"/>
                </w:rPr>
                <w:t>t</w:t>
              </w:r>
              <w:r w:rsidRPr="009E6D0F">
                <w:rPr>
                  <w:lang w:eastAsia="ko-KR"/>
                </w:rPr>
                <w:t>o multi-hop indirect path switching</w:t>
              </w:r>
            </w:ins>
          </w:p>
          <w:p w14:paraId="05ED46F4" w14:textId="77777777" w:rsidR="00884B42" w:rsidRDefault="00884B42" w:rsidP="00884B42">
            <w:pPr>
              <w:numPr>
                <w:ilvl w:val="0"/>
                <w:numId w:val="25"/>
              </w:numPr>
              <w:spacing w:before="120" w:after="0" w:line="280" w:lineRule="atLeast"/>
              <w:jc w:val="both"/>
              <w:textAlignment w:val="auto"/>
              <w:rPr>
                <w:ins w:id="430" w:author="Jagdeep Huawei" w:date="2024-10-28T19:41:00Z"/>
                <w:lang w:eastAsia="ko-KR"/>
              </w:rPr>
            </w:pPr>
            <w:ins w:id="431" w:author="Jagdeep Huawei" w:date="2024-10-28T19:41:00Z">
              <w:r w:rsidRPr="009E6D0F">
                <w:rPr>
                  <w:lang w:eastAsia="ko-KR"/>
                </w:rPr>
                <w:t xml:space="preserve">Intra-gNB single-hop indirect </w:t>
              </w:r>
              <w:r w:rsidRPr="009E6D0F">
                <w:rPr>
                  <w:rFonts w:hint="eastAsia"/>
                  <w:lang w:eastAsia="ko-KR"/>
                </w:rPr>
                <w:t>t</w:t>
              </w:r>
              <w:r w:rsidRPr="009E6D0F">
                <w:rPr>
                  <w:lang w:eastAsia="ko-KR"/>
                </w:rPr>
                <w:t>o multi-hop indirect path switching</w:t>
              </w:r>
            </w:ins>
          </w:p>
          <w:p w14:paraId="2A6E36AD" w14:textId="77777777" w:rsidR="00185524" w:rsidRDefault="00884B42" w:rsidP="00185524">
            <w:pPr>
              <w:spacing w:before="120" w:after="0" w:line="280" w:lineRule="atLeast"/>
              <w:ind w:left="400"/>
              <w:jc w:val="both"/>
              <w:textAlignment w:val="auto"/>
              <w:rPr>
                <w:ins w:id="432" w:author="Jagdeep Huawei" w:date="2024-10-28T19:44:00Z"/>
                <w:lang w:eastAsia="ko-KR"/>
              </w:rPr>
            </w:pPr>
            <w:ins w:id="433" w:author="Jagdeep Huawei" w:date="2024-10-28T19:41:00Z">
              <w:r w:rsidRPr="001C5D16">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sidRPr="00043D82">
                <w:rPr>
                  <w:lang w:eastAsia="ko-KR"/>
                </w:rPr>
                <w:t>.</w:t>
              </w:r>
            </w:ins>
            <w:ins w:id="434" w:author="Jagdeep Huawei" w:date="2024-10-28T19:43:00Z">
              <w:r w:rsidR="00185524">
                <w:rPr>
                  <w:lang w:eastAsia="ko-KR"/>
                </w:rPr>
                <w:t xml:space="preserve"> </w:t>
              </w:r>
            </w:ins>
          </w:p>
          <w:p w14:paraId="2C0D896C" w14:textId="7E4E992D" w:rsidR="00185524" w:rsidRPr="003C49FC" w:rsidRDefault="00D1240D" w:rsidP="003C49FC">
            <w:pPr>
              <w:spacing w:before="120" w:after="0" w:line="280" w:lineRule="atLeast"/>
              <w:ind w:left="400"/>
              <w:jc w:val="both"/>
              <w:textAlignment w:val="auto"/>
              <w:rPr>
                <w:lang w:eastAsia="ko-KR"/>
              </w:rPr>
            </w:pPr>
            <w:ins w:id="435" w:author="Jagdeep Huawei" w:date="2024-10-28T20:47:00Z">
              <w:r>
                <w:rPr>
                  <w:lang w:eastAsia="ko-KR"/>
                </w:rPr>
                <w:t xml:space="preserve">A serious limitation of approach 2 is that </w:t>
              </w:r>
            </w:ins>
            <w:ins w:id="436" w:author="Jagdeep Huawei" w:date="2024-10-28T19:43:00Z">
              <w:r w:rsidR="00185524">
                <w:rPr>
                  <w:lang w:eastAsia="ko-KR"/>
                </w:rPr>
                <w:t>Scenario C and D cannot be supported with approach 2</w:t>
              </w:r>
            </w:ins>
            <w:ins w:id="437" w:author="Jagdeep Huawei" w:date="2024-10-28T20:46:00Z">
              <w:r>
                <w:rPr>
                  <w:lang w:eastAsia="ko-KR"/>
                </w:rPr>
                <w:t xml:space="preserve"> as </w:t>
              </w:r>
            </w:ins>
            <w:ins w:id="438" w:author="Jagdeep Huawei" w:date="2024-10-28T20:47:00Z">
              <w:r>
                <w:rPr>
                  <w:lang w:eastAsia="ko-KR"/>
                </w:rPr>
                <w:t>relay UEs can be in different cell</w:t>
              </w:r>
            </w:ins>
            <w:ins w:id="439" w:author="Jagdeep Huawei" w:date="2024-10-29T12:28:00Z">
              <w:r w:rsidR="00352356">
                <w:rPr>
                  <w:lang w:eastAsia="ko-KR"/>
                </w:rPr>
                <w:t>/ different gNB and bringing them to connected state will be extremel</w:t>
              </w:r>
            </w:ins>
            <w:ins w:id="440" w:author="Jagdeep Huawei" w:date="2024-10-29T12:29:00Z">
              <w:r w:rsidR="00352356">
                <w:rPr>
                  <w:lang w:eastAsia="ko-KR"/>
                </w:rPr>
                <w:t>y complex.</w:t>
              </w:r>
            </w:ins>
          </w:p>
        </w:tc>
      </w:tr>
    </w:tbl>
    <w:p w14:paraId="63F5D551" w14:textId="77777777" w:rsidR="001306D8" w:rsidRDefault="001306D8">
      <w:pPr>
        <w:rPr>
          <w:rFonts w:eastAsia="等线"/>
          <w:lang w:eastAsia="zh-CN"/>
        </w:rPr>
      </w:pPr>
    </w:p>
    <w:p w14:paraId="3DCA6092" w14:textId="77777777" w:rsidR="006B5F10" w:rsidRDefault="006B5F10" w:rsidP="006B5F10">
      <w:pPr>
        <w:pStyle w:val="Proposal-HW"/>
        <w:rPr>
          <w:rFonts w:eastAsia="宋体"/>
          <w:lang w:val="en-US"/>
        </w:rPr>
      </w:pPr>
      <w:r>
        <w:rPr>
          <w:rFonts w:eastAsia="宋体"/>
          <w:lang w:val="en-US"/>
        </w:rPr>
        <w:t>Question 12:</w:t>
      </w:r>
      <w:r>
        <w:rPr>
          <w:rFonts w:eastAsia="宋体"/>
          <w:lang w:val="en-US"/>
        </w:rPr>
        <w:tab/>
        <w:t>For each of the issues in the above tables A1.1-A1.4 and A2.1-A2.3, comment on the following:</w:t>
      </w:r>
    </w:p>
    <w:p w14:paraId="389BB218" w14:textId="4B5BD7EF" w:rsidR="006B5F10" w:rsidRDefault="00880DE4" w:rsidP="006B5F10">
      <w:pPr>
        <w:pStyle w:val="Proposal-HW"/>
        <w:numPr>
          <w:ilvl w:val="0"/>
          <w:numId w:val="11"/>
        </w:numPr>
        <w:ind w:firstLineChars="0"/>
        <w:rPr>
          <w:rFonts w:eastAsia="宋体"/>
          <w:lang w:val="en-US"/>
        </w:rPr>
      </w:pPr>
      <w:r>
        <w:rPr>
          <w:rFonts w:eastAsia="宋体"/>
          <w:lang w:val="en-US"/>
        </w:rPr>
        <w:t xml:space="preserve">A) </w:t>
      </w:r>
      <w:r w:rsidR="006B5F10">
        <w:rPr>
          <w:rFonts w:eastAsia="宋体"/>
          <w:lang w:val="en-US"/>
        </w:rPr>
        <w:t>Whether each of the details and consequences listed in the second column can be resolved</w:t>
      </w:r>
      <w:r>
        <w:rPr>
          <w:rFonts w:eastAsia="宋体"/>
          <w:lang w:val="en-US"/>
        </w:rPr>
        <w:t>.</w:t>
      </w:r>
    </w:p>
    <w:p w14:paraId="27E1A753" w14:textId="7A09219F" w:rsidR="00880DE4" w:rsidRDefault="00880DE4" w:rsidP="006B5F10">
      <w:pPr>
        <w:pStyle w:val="Proposal-HW"/>
        <w:numPr>
          <w:ilvl w:val="0"/>
          <w:numId w:val="11"/>
        </w:numPr>
        <w:ind w:firstLineChars="0"/>
        <w:rPr>
          <w:rFonts w:eastAsia="宋体"/>
          <w:lang w:val="en-US"/>
        </w:rPr>
      </w:pPr>
      <w:r>
        <w:rPr>
          <w:rFonts w:eastAsia="宋体"/>
          <w:lang w:val="en-US"/>
        </w:rPr>
        <w:t xml:space="preserve">B) </w:t>
      </w:r>
      <w:r w:rsidR="006B5F10">
        <w:rPr>
          <w:rFonts w:eastAsia="宋体"/>
          <w:lang w:val="en-US"/>
        </w:rPr>
        <w:t>Whether</w:t>
      </w:r>
      <w:r>
        <w:rPr>
          <w:rFonts w:eastAsia="宋体"/>
          <w:lang w:val="en-US"/>
        </w:rPr>
        <w:t>/how</w:t>
      </w:r>
      <w:r w:rsidR="006B5F10">
        <w:rPr>
          <w:rFonts w:eastAsia="宋体"/>
          <w:lang w:val="en-US"/>
        </w:rPr>
        <w:t xml:space="preserve"> each of the details and consequences listed in the second column impacts the</w:t>
      </w:r>
      <w:r>
        <w:rPr>
          <w:rFonts w:eastAsia="宋体"/>
          <w:lang w:val="en-US"/>
        </w:rPr>
        <w:t xml:space="preserve"> performance or extendibility of the relay solution.</w:t>
      </w:r>
    </w:p>
    <w:p w14:paraId="29F423A9" w14:textId="332A54EF" w:rsidR="006B5F10" w:rsidRDefault="00880DE4" w:rsidP="006B5F10">
      <w:pPr>
        <w:pStyle w:val="Proposal-HW"/>
        <w:numPr>
          <w:ilvl w:val="0"/>
          <w:numId w:val="11"/>
        </w:numPr>
        <w:ind w:firstLineChars="0"/>
        <w:rPr>
          <w:rFonts w:eastAsia="宋体"/>
          <w:lang w:val="en-US"/>
        </w:rPr>
      </w:pPr>
      <w:r>
        <w:rPr>
          <w:rFonts w:eastAsia="宋体"/>
          <w:lang w:val="en-US"/>
        </w:rPr>
        <w:t>C) Whether/how each of the details and consequences listed in the second column can be addressed in the solution (possible specification impacts).</w:t>
      </w:r>
      <w:r w:rsidR="006B5F10">
        <w:rPr>
          <w:rFonts w:eastAsia="宋体"/>
          <w:lang w:val="en-US"/>
        </w:rPr>
        <w:t xml:space="preserve">   </w:t>
      </w:r>
    </w:p>
    <w:p w14:paraId="6B0D7F2F" w14:textId="69F52749" w:rsidR="006B5F10" w:rsidRDefault="00880DE4" w:rsidP="006B5F10">
      <w:pPr>
        <w:rPr>
          <w:rFonts w:eastAsia="等线"/>
          <w:lang w:eastAsia="zh-CN"/>
        </w:rPr>
      </w:pPr>
      <w:r>
        <w:rPr>
          <w:rFonts w:eastAsia="等线"/>
          <w:lang w:eastAsia="zh-CN"/>
        </w:rPr>
        <w:t>E.g.:</w:t>
      </w:r>
    </w:p>
    <w:p w14:paraId="2A091F92" w14:textId="46A0C1F0" w:rsidR="00880DE4" w:rsidRDefault="00880DE4" w:rsidP="006B5F10">
      <w:pPr>
        <w:rPr>
          <w:rFonts w:eastAsia="等线"/>
          <w:lang w:eastAsia="zh-CN"/>
        </w:rPr>
      </w:pPr>
      <w:r>
        <w:rPr>
          <w:rFonts w:eastAsia="等线"/>
          <w:lang w:eastAsia="zh-CN"/>
        </w:rPr>
        <w:t xml:space="preserve">Company X:    Issue A1.1 – text responding to each of A, B, C;  </w:t>
      </w:r>
    </w:p>
    <w:p w14:paraId="47E9C394" w14:textId="3055745F" w:rsidR="00880DE4" w:rsidRDefault="00880DE4" w:rsidP="00880DE4">
      <w:pPr>
        <w:ind w:left="1152" w:firstLine="288"/>
        <w:rPr>
          <w:rFonts w:eastAsia="等线"/>
          <w:lang w:eastAsia="zh-CN"/>
        </w:rPr>
      </w:pPr>
      <w:r>
        <w:rPr>
          <w:rFonts w:eastAsia="等线"/>
          <w:lang w:eastAsia="zh-CN"/>
        </w:rPr>
        <w:t>Issue A.1.2 – text responding to each of A, B, C;</w:t>
      </w:r>
    </w:p>
    <w:p w14:paraId="0B95E70A" w14:textId="2E5DC4C8" w:rsidR="00880DE4" w:rsidRDefault="00880DE4" w:rsidP="00880DE4">
      <w:pPr>
        <w:ind w:left="1152" w:firstLine="288"/>
        <w:rPr>
          <w:rFonts w:eastAsia="等线"/>
          <w:lang w:eastAsia="zh-CN"/>
        </w:rPr>
      </w:pPr>
      <w:r>
        <w:rPr>
          <w:rFonts w:eastAsia="等线"/>
          <w:lang w:eastAsia="zh-CN"/>
        </w:rPr>
        <w:lastRenderedPageBreak/>
        <w:t>….</w:t>
      </w:r>
    </w:p>
    <w:p w14:paraId="4749D195" w14:textId="77777777" w:rsidR="00880DE4" w:rsidRDefault="00880DE4" w:rsidP="006B5F10">
      <w:pPr>
        <w:rPr>
          <w:rFonts w:eastAsia="等线"/>
          <w:lang w:eastAsia="zh-CN"/>
        </w:rPr>
      </w:pPr>
    </w:p>
    <w:tbl>
      <w:tblPr>
        <w:tblStyle w:val="af5"/>
        <w:tblW w:w="0" w:type="auto"/>
        <w:tblLook w:val="04A0" w:firstRow="1" w:lastRow="0" w:firstColumn="1" w:lastColumn="0" w:noHBand="0" w:noVBand="1"/>
      </w:tblPr>
      <w:tblGrid>
        <w:gridCol w:w="1411"/>
        <w:gridCol w:w="7037"/>
      </w:tblGrid>
      <w:tr w:rsidR="006B5F10" w14:paraId="1A4BBA93" w14:textId="77777777" w:rsidTr="005518F1">
        <w:tc>
          <w:tcPr>
            <w:tcW w:w="1411" w:type="dxa"/>
          </w:tcPr>
          <w:p w14:paraId="7FD51EB0"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panies</w:t>
            </w:r>
          </w:p>
        </w:tc>
        <w:tc>
          <w:tcPr>
            <w:tcW w:w="7037" w:type="dxa"/>
          </w:tcPr>
          <w:p w14:paraId="6826244E" w14:textId="77777777" w:rsidR="006B5F10" w:rsidRDefault="006B5F10" w:rsidP="005518F1">
            <w:pPr>
              <w:rPr>
                <w:rFonts w:eastAsia="宋体"/>
                <w:b/>
                <w:lang w:val="en-US" w:eastAsia="zh-CN"/>
              </w:rPr>
            </w:pPr>
            <w:r>
              <w:rPr>
                <w:rFonts w:eastAsia="宋体" w:hint="eastAsia"/>
                <w:b/>
                <w:lang w:val="en-US" w:eastAsia="zh-CN"/>
              </w:rPr>
              <w:t>C</w:t>
            </w:r>
            <w:r>
              <w:rPr>
                <w:rFonts w:eastAsia="宋体"/>
                <w:b/>
                <w:lang w:val="en-US" w:eastAsia="zh-CN"/>
              </w:rPr>
              <w:t>omments</w:t>
            </w:r>
          </w:p>
        </w:tc>
      </w:tr>
      <w:tr w:rsidR="006B5F10" w14:paraId="68F3655C" w14:textId="77777777" w:rsidTr="005518F1">
        <w:tc>
          <w:tcPr>
            <w:tcW w:w="1411" w:type="dxa"/>
          </w:tcPr>
          <w:p w14:paraId="66416501" w14:textId="639E1F55" w:rsidR="006B5F10" w:rsidRDefault="007D2555" w:rsidP="005518F1">
            <w:pPr>
              <w:rPr>
                <w:rFonts w:eastAsia="宋体"/>
                <w:lang w:val="en-US" w:eastAsia="zh-CN"/>
              </w:rPr>
            </w:pPr>
            <w:ins w:id="441" w:author="Ericsson (Min)" w:date="2024-10-25T21:51:00Z">
              <w:r>
                <w:rPr>
                  <w:rFonts w:eastAsia="宋体"/>
                  <w:lang w:val="en-US" w:eastAsia="zh-CN"/>
                </w:rPr>
                <w:t>Ericsson</w:t>
              </w:r>
            </w:ins>
          </w:p>
        </w:tc>
        <w:tc>
          <w:tcPr>
            <w:tcW w:w="7037" w:type="dxa"/>
          </w:tcPr>
          <w:p w14:paraId="1A9A3852" w14:textId="14F45A13" w:rsidR="006B5F10" w:rsidRDefault="003027D8" w:rsidP="005518F1">
            <w:pPr>
              <w:rPr>
                <w:ins w:id="442" w:author="Ericsson (Min)" w:date="2024-10-25T21:55:00Z"/>
                <w:rFonts w:eastAsia="等线"/>
                <w:sz w:val="18"/>
                <w:szCs w:val="18"/>
                <w:lang w:eastAsia="zh-CN"/>
              </w:rPr>
            </w:pPr>
            <w:ins w:id="443" w:author="Ericsson (Min)" w:date="2024-10-25T21:52:00Z">
              <w:r w:rsidRPr="004856DB">
                <w:rPr>
                  <w:rFonts w:eastAsia="等线"/>
                  <w:sz w:val="18"/>
                  <w:szCs w:val="18"/>
                  <w:lang w:eastAsia="zh-CN"/>
                </w:rPr>
                <w:t>A1.1</w:t>
              </w:r>
              <w:r w:rsidR="008E7CFF" w:rsidRPr="004856DB">
                <w:rPr>
                  <w:rFonts w:eastAsia="等线"/>
                  <w:sz w:val="18"/>
                  <w:szCs w:val="18"/>
                  <w:lang w:eastAsia="zh-CN"/>
                </w:rPr>
                <w:t xml:space="preserve"> – the issue cannot be resolved</w:t>
              </w:r>
            </w:ins>
            <w:ins w:id="444" w:author="Ericsson (Min)" w:date="2024-10-25T21:53:00Z">
              <w:r w:rsidR="008E7CFF" w:rsidRPr="004856DB">
                <w:rPr>
                  <w:rFonts w:eastAsia="等线"/>
                  <w:sz w:val="18"/>
                  <w:szCs w:val="18"/>
                  <w:lang w:eastAsia="zh-CN"/>
                </w:rPr>
                <w:t>.</w:t>
              </w:r>
              <w:r w:rsidR="00DE1E97" w:rsidRPr="004856DB">
                <w:rPr>
                  <w:rFonts w:eastAsia="等线"/>
                  <w:sz w:val="18"/>
                  <w:szCs w:val="18"/>
                  <w:lang w:eastAsia="zh-CN"/>
                </w:rPr>
                <w:t xml:space="preserve"> it would limit the </w:t>
              </w:r>
            </w:ins>
            <w:ins w:id="445" w:author="Ericsson (Min)" w:date="2024-10-25T21:54:00Z">
              <w:r w:rsidR="00A05339" w:rsidRPr="004856DB">
                <w:rPr>
                  <w:rFonts w:eastAsia="等线"/>
                  <w:sz w:val="18"/>
                  <w:szCs w:val="18"/>
                  <w:lang w:eastAsia="zh-CN"/>
                </w:rPr>
                <w:t xml:space="preserve">performance or </w:t>
              </w:r>
            </w:ins>
            <w:ins w:id="446" w:author="Ericsson (Min)" w:date="2024-10-25T21:55:00Z">
              <w:r w:rsidR="00A05339" w:rsidRPr="004856DB">
                <w:rPr>
                  <w:rFonts w:eastAsia="等线"/>
                  <w:sz w:val="18"/>
                  <w:szCs w:val="18"/>
                  <w:lang w:eastAsia="zh-CN"/>
                </w:rPr>
                <w:t>exten</w:t>
              </w:r>
              <w:r w:rsidR="002951DE" w:rsidRPr="004856DB">
                <w:rPr>
                  <w:rFonts w:eastAsia="等线"/>
                  <w:sz w:val="18"/>
                  <w:szCs w:val="18"/>
                  <w:lang w:eastAsia="zh-CN"/>
                </w:rPr>
                <w:t>dibility of the relay solution.</w:t>
              </w:r>
            </w:ins>
          </w:p>
          <w:p w14:paraId="51D0D053" w14:textId="4EACA98D" w:rsidR="00AA403D" w:rsidRDefault="002951DE" w:rsidP="00AA403D">
            <w:pPr>
              <w:rPr>
                <w:ins w:id="447" w:author="Ericsson (Min)" w:date="2024-10-25T21:58:00Z"/>
                <w:rFonts w:eastAsia="等线"/>
                <w:sz w:val="18"/>
                <w:szCs w:val="18"/>
                <w:lang w:eastAsia="zh-CN"/>
              </w:rPr>
            </w:pPr>
            <w:ins w:id="448" w:author="Ericsson (Min)" w:date="2024-10-25T21:55:00Z">
              <w:r>
                <w:rPr>
                  <w:rFonts w:eastAsia="等线"/>
                  <w:sz w:val="18"/>
                  <w:szCs w:val="18"/>
                  <w:lang w:eastAsia="zh-CN"/>
                </w:rPr>
                <w:t>A</w:t>
              </w:r>
              <w:r w:rsidR="002679C9">
                <w:rPr>
                  <w:rFonts w:eastAsia="等线"/>
                  <w:sz w:val="18"/>
                  <w:szCs w:val="18"/>
                  <w:lang w:eastAsia="zh-CN"/>
                </w:rPr>
                <w:t xml:space="preserve">1.2 </w:t>
              </w:r>
            </w:ins>
            <w:ins w:id="449" w:author="Ericsson (Min)" w:date="2024-10-25T21:58:00Z">
              <w:r w:rsidR="00AA403D">
                <w:rPr>
                  <w:rFonts w:eastAsia="等线"/>
                  <w:sz w:val="18"/>
                  <w:szCs w:val="18"/>
                  <w:lang w:eastAsia="zh-CN"/>
                </w:rPr>
                <w:t>–</w:t>
              </w:r>
            </w:ins>
            <w:ins w:id="450" w:author="Ericsson (Min)" w:date="2024-10-25T21:55:00Z">
              <w:r w:rsidR="002679C9">
                <w:rPr>
                  <w:rFonts w:eastAsia="等线"/>
                  <w:sz w:val="18"/>
                  <w:szCs w:val="18"/>
                  <w:lang w:eastAsia="zh-CN"/>
                </w:rPr>
                <w:t xml:space="preserve"> </w:t>
              </w:r>
            </w:ins>
            <w:ins w:id="451" w:author="Ericsson (Min)" w:date="2024-10-25T21:58:00Z">
              <w:r w:rsidR="00AA403D">
                <w:rPr>
                  <w:rFonts w:eastAsia="等线"/>
                  <w:sz w:val="18"/>
                  <w:szCs w:val="18"/>
                  <w:lang w:eastAsia="zh-CN"/>
                </w:rPr>
                <w:t>the issue cannot be resolved,</w:t>
              </w:r>
              <w:r w:rsidR="00AA403D" w:rsidRPr="00CB4EDC">
                <w:rPr>
                  <w:rFonts w:eastAsia="等线"/>
                  <w:sz w:val="18"/>
                  <w:szCs w:val="18"/>
                  <w:lang w:eastAsia="zh-CN"/>
                </w:rPr>
                <w:t xml:space="preserve"> it would limit the performance or extendibility of the relay solution.</w:t>
              </w:r>
            </w:ins>
          </w:p>
          <w:p w14:paraId="504EC9D6" w14:textId="46355C34" w:rsidR="002951DE" w:rsidRDefault="00D62252" w:rsidP="005518F1">
            <w:pPr>
              <w:rPr>
                <w:ins w:id="452" w:author="Ericsson (Min)" w:date="2024-10-25T22:03:00Z"/>
                <w:rFonts w:eastAsia="等线"/>
                <w:sz w:val="18"/>
                <w:szCs w:val="18"/>
                <w:lang w:eastAsia="zh-CN"/>
              </w:rPr>
            </w:pPr>
            <w:ins w:id="453" w:author="Ericsson (Min)" w:date="2024-10-25T22:01:00Z">
              <w:r>
                <w:rPr>
                  <w:rFonts w:eastAsia="等线"/>
                  <w:sz w:val="18"/>
                  <w:szCs w:val="18"/>
                  <w:lang w:eastAsia="zh-CN"/>
                </w:rPr>
                <w:t>A1.3 – the issue/limitation cannot be resolved. the restriction put on discovery and rel</w:t>
              </w:r>
            </w:ins>
            <w:ins w:id="454" w:author="Ericsson (Min)" w:date="2024-10-25T22:02:00Z">
              <w:r>
                <w:rPr>
                  <w:rFonts w:eastAsia="等线"/>
                  <w:sz w:val="18"/>
                  <w:szCs w:val="18"/>
                  <w:lang w:eastAsia="zh-CN"/>
                </w:rPr>
                <w:t>ay selection incurs more design complexity to RAN2 and SA2, and of cour</w:t>
              </w:r>
            </w:ins>
            <w:ins w:id="455" w:author="Ericsson (Min)" w:date="2024-10-25T22:03:00Z">
              <w:r>
                <w:rPr>
                  <w:rFonts w:eastAsia="等线"/>
                  <w:sz w:val="18"/>
                  <w:szCs w:val="18"/>
                  <w:lang w:eastAsia="zh-CN"/>
                </w:rPr>
                <w:t>se, it would limit the performance or extendibility of relay solution.</w:t>
              </w:r>
            </w:ins>
          </w:p>
          <w:p w14:paraId="388AB5FA" w14:textId="669AF6E4" w:rsidR="00D62252" w:rsidRDefault="00D62252" w:rsidP="005518F1">
            <w:pPr>
              <w:rPr>
                <w:ins w:id="456" w:author="Ericsson (Min)" w:date="2024-10-25T22:05:00Z"/>
                <w:rFonts w:eastAsia="等线"/>
                <w:sz w:val="18"/>
                <w:szCs w:val="18"/>
                <w:lang w:eastAsia="zh-CN"/>
              </w:rPr>
            </w:pPr>
            <w:ins w:id="457" w:author="Ericsson (Min)" w:date="2024-10-25T22:03:00Z">
              <w:r>
                <w:rPr>
                  <w:rFonts w:eastAsia="等线"/>
                  <w:sz w:val="18"/>
                  <w:szCs w:val="18"/>
                  <w:lang w:eastAsia="zh-CN"/>
                </w:rPr>
                <w:t>A1.4- the issue/limitation can be resolved, RAN2 would then need to discuss</w:t>
              </w:r>
            </w:ins>
          </w:p>
          <w:p w14:paraId="39223C51" w14:textId="799023C8" w:rsidR="00D62252" w:rsidRPr="009264B3" w:rsidRDefault="00D62252" w:rsidP="00D62252">
            <w:pPr>
              <w:rPr>
                <w:ins w:id="458" w:author="Ericsson (Min)" w:date="2024-10-25T22:05:00Z"/>
                <w:rFonts w:eastAsia="宋体"/>
                <w:sz w:val="16"/>
                <w:szCs w:val="16"/>
                <w:lang w:val="en-US"/>
              </w:rPr>
            </w:pPr>
            <w:ins w:id="459" w:author="Ericsson (Min)" w:date="2024-10-25T22:05:00Z">
              <w:r w:rsidRPr="009264B3">
                <w:rPr>
                  <w:rFonts w:eastAsia="宋体"/>
                  <w:sz w:val="16"/>
                  <w:szCs w:val="16"/>
                  <w:lang w:val="en-US"/>
                </w:rPr>
                <w:t>Option 1: each relay UE except the last relay needs to establish at least a best effort</w:t>
              </w:r>
            </w:ins>
            <w:ins w:id="460" w:author="Ericsson (Min)" w:date="2024-10-25T22:06:00Z">
              <w:r w:rsidRPr="009264B3">
                <w:rPr>
                  <w:rFonts w:eastAsia="宋体"/>
                  <w:sz w:val="16"/>
                  <w:szCs w:val="16"/>
                  <w:lang w:val="en-US"/>
                </w:rPr>
                <w:t>/default</w:t>
              </w:r>
            </w:ins>
            <w:ins w:id="461" w:author="Ericsson (Min)" w:date="2024-10-25T22:05:00Z">
              <w:r w:rsidRPr="009264B3">
                <w:rPr>
                  <w:rFonts w:eastAsia="宋体"/>
                  <w:sz w:val="16"/>
                  <w:szCs w:val="16"/>
                  <w:lang w:val="en-US"/>
                </w:rPr>
                <w:t xml:space="preserve"> DRB, although the relay UE has no own Uu traffic.</w:t>
              </w:r>
            </w:ins>
            <w:ins w:id="462" w:author="Ericsson (Min)" w:date="2024-10-25T22:42:00Z">
              <w:r w:rsidR="00FA2032">
                <w:rPr>
                  <w:rFonts w:eastAsia="宋体"/>
                  <w:sz w:val="16"/>
                  <w:szCs w:val="16"/>
                  <w:lang w:val="en-US"/>
                </w:rPr>
                <w:t xml:space="preserve"> In the legacy, it is not allowed to have a UE (remote UE) to setup a RRC_CONNE</w:t>
              </w:r>
            </w:ins>
            <w:ins w:id="463" w:author="Ericsson (Min)" w:date="2024-10-25T22:43:00Z">
              <w:r w:rsidR="00FA2032">
                <w:rPr>
                  <w:rFonts w:eastAsia="宋体"/>
                  <w:sz w:val="16"/>
                  <w:szCs w:val="16"/>
                  <w:lang w:val="en-US"/>
                </w:rPr>
                <w:t>CTION</w:t>
              </w:r>
            </w:ins>
            <w:ins w:id="464" w:author="Ericsson (Min)" w:date="2024-10-25T22:46:00Z">
              <w:r w:rsidR="00E81BCB">
                <w:rPr>
                  <w:rFonts w:eastAsia="宋体"/>
                  <w:sz w:val="16"/>
                  <w:szCs w:val="16"/>
                  <w:lang w:val="en-US"/>
                </w:rPr>
                <w:t xml:space="preserve"> to its serving gNB</w:t>
              </w:r>
            </w:ins>
            <w:ins w:id="465" w:author="Ericsson (Min)" w:date="2024-10-25T22:43:00Z">
              <w:r w:rsidR="00FA2032">
                <w:rPr>
                  <w:rFonts w:eastAsia="宋体"/>
                  <w:sz w:val="16"/>
                  <w:szCs w:val="16"/>
                  <w:lang w:val="en-US"/>
                </w:rPr>
                <w:t xml:space="preserve">, without any </w:t>
              </w:r>
            </w:ins>
            <w:ins w:id="466" w:author="Ericsson (Min)" w:date="2024-10-25T22:46:00Z">
              <w:r w:rsidR="008E1FC4">
                <w:rPr>
                  <w:rFonts w:eastAsia="宋体"/>
                  <w:sz w:val="16"/>
                  <w:szCs w:val="16"/>
                  <w:lang w:val="en-US"/>
                </w:rPr>
                <w:t xml:space="preserve">own </w:t>
              </w:r>
            </w:ins>
            <w:ins w:id="467" w:author="Ericsson (Min)" w:date="2024-10-25T22:43:00Z">
              <w:r w:rsidR="00FA2032">
                <w:rPr>
                  <w:rFonts w:eastAsia="宋体"/>
                  <w:sz w:val="16"/>
                  <w:szCs w:val="16"/>
                  <w:lang w:val="en-US"/>
                </w:rPr>
                <w:t>DRB</w:t>
              </w:r>
            </w:ins>
            <w:ins w:id="468" w:author="Ericsson (Min)" w:date="2024-10-25T22:46:00Z">
              <w:r w:rsidR="00EC305A">
                <w:rPr>
                  <w:rFonts w:eastAsia="宋体"/>
                  <w:sz w:val="16"/>
                  <w:szCs w:val="16"/>
                  <w:lang w:val="en-US"/>
                </w:rPr>
                <w:t xml:space="preserve"> established towards the g</w:t>
              </w:r>
            </w:ins>
            <w:ins w:id="469" w:author="Ericsson (Min)" w:date="2024-10-25T22:47:00Z">
              <w:r w:rsidR="00EC305A">
                <w:rPr>
                  <w:rFonts w:eastAsia="宋体"/>
                  <w:sz w:val="16"/>
                  <w:szCs w:val="16"/>
                  <w:lang w:val="en-US"/>
                </w:rPr>
                <w:t>NB</w:t>
              </w:r>
            </w:ins>
            <w:ins w:id="470" w:author="Ericsson (Min)" w:date="2024-10-25T22:46:00Z">
              <w:r w:rsidR="00E81BCB">
                <w:rPr>
                  <w:rFonts w:eastAsia="宋体"/>
                  <w:sz w:val="16"/>
                  <w:szCs w:val="16"/>
                  <w:lang w:val="en-US"/>
                </w:rPr>
                <w:t>.</w:t>
              </w:r>
            </w:ins>
          </w:p>
          <w:p w14:paraId="7170C84A" w14:textId="1BC2D802" w:rsidR="00D62252" w:rsidRPr="009264B3" w:rsidRDefault="00D62252" w:rsidP="00D62252">
            <w:pPr>
              <w:rPr>
                <w:ins w:id="471" w:author="Ericsson (Min)" w:date="2024-10-25T22:05:00Z"/>
                <w:rFonts w:eastAsia="宋体"/>
                <w:sz w:val="16"/>
                <w:szCs w:val="16"/>
                <w:lang w:val="en-US"/>
              </w:rPr>
            </w:pPr>
            <w:ins w:id="472" w:author="Ericsson (Min)" w:date="2024-10-25T22:05:00Z">
              <w:r w:rsidRPr="009264B3">
                <w:rPr>
                  <w:rFonts w:eastAsia="宋体"/>
                  <w:sz w:val="16"/>
                  <w:szCs w:val="16"/>
                  <w:lang w:val="en-US"/>
                </w:rPr>
                <w:t>Option 2: each relay UE except the last relay UE only needs to establish SRBs without DRBs, which would need additional spec changes to allow this.</w:t>
              </w:r>
            </w:ins>
            <w:ins w:id="473" w:author="Ericsson (Min)" w:date="2024-10-25T22:49:00Z">
              <w:r w:rsidR="00576FB1">
                <w:rPr>
                  <w:rFonts w:eastAsia="宋体"/>
                  <w:sz w:val="16"/>
                  <w:szCs w:val="16"/>
                  <w:lang w:val="en-US"/>
                </w:rPr>
                <w:t xml:space="preserve"> In addition, RAN2 needs to check this with other work groups e.g., SA2, to see if it is feasible to support this option.</w:t>
              </w:r>
            </w:ins>
          </w:p>
          <w:p w14:paraId="65D8333E" w14:textId="395BF145" w:rsidR="00D62252" w:rsidRDefault="00D62252" w:rsidP="005518F1">
            <w:pPr>
              <w:rPr>
                <w:ins w:id="474" w:author="Ericsson (Min)" w:date="2024-10-25T22:10:00Z"/>
                <w:rFonts w:eastAsia="等线"/>
                <w:sz w:val="18"/>
                <w:szCs w:val="18"/>
                <w:lang w:eastAsia="zh-CN"/>
              </w:rPr>
            </w:pPr>
            <w:ins w:id="475" w:author="Ericsson (Min)" w:date="2024-10-25T22:06:00Z">
              <w:r>
                <w:rPr>
                  <w:rFonts w:eastAsia="等线"/>
                  <w:sz w:val="18"/>
                  <w:szCs w:val="18"/>
                  <w:lang w:eastAsia="zh-CN"/>
                </w:rPr>
                <w:t xml:space="preserve">Al.5 – </w:t>
              </w:r>
            </w:ins>
            <w:ins w:id="476" w:author="Ericsson (Min)" w:date="2024-10-25T22:07:00Z">
              <w:r w:rsidR="009F5913">
                <w:rPr>
                  <w:rFonts w:eastAsia="等线"/>
                  <w:sz w:val="18"/>
                  <w:szCs w:val="18"/>
                  <w:lang w:eastAsia="zh-CN"/>
                </w:rPr>
                <w:t>RAN2 needs to study how to handle the</w:t>
              </w:r>
            </w:ins>
            <w:ins w:id="477" w:author="Ericsson (Min)" w:date="2024-10-25T22:08:00Z">
              <w:r w:rsidR="009F5913">
                <w:rPr>
                  <w:rFonts w:eastAsia="等线"/>
                  <w:sz w:val="18"/>
                  <w:szCs w:val="18"/>
                  <w:lang w:eastAsia="zh-CN"/>
                </w:rPr>
                <w:t xml:space="preserve"> case where the remote UE or intermediate relay UE fails to </w:t>
              </w:r>
            </w:ins>
            <w:ins w:id="478" w:author="Ericsson (Min)" w:date="2024-10-25T22:09:00Z">
              <w:r w:rsidR="009F5913">
                <w:rPr>
                  <w:rFonts w:eastAsia="等线"/>
                  <w:sz w:val="18"/>
                  <w:szCs w:val="18"/>
                  <w:lang w:eastAsia="zh-CN"/>
                </w:rPr>
                <w:t>setup its RRC_CONNECTION. This adds more design complexity, meanwhile, remote UE’s performance would be negatively affected.</w:t>
              </w:r>
            </w:ins>
          </w:p>
          <w:p w14:paraId="6C91BC94" w14:textId="5AFB286D" w:rsidR="00374A2B" w:rsidRDefault="00374A2B" w:rsidP="005518F1">
            <w:pPr>
              <w:rPr>
                <w:ins w:id="479" w:author="Ericsson (Min)" w:date="2024-10-25T22:26:00Z"/>
                <w:rFonts w:eastAsia="等线"/>
                <w:sz w:val="18"/>
                <w:szCs w:val="18"/>
                <w:lang w:eastAsia="zh-CN"/>
              </w:rPr>
            </w:pPr>
            <w:ins w:id="480" w:author="Ericsson (Min)" w:date="2024-10-25T22:10:00Z">
              <w:r>
                <w:rPr>
                  <w:rFonts w:eastAsia="等线"/>
                  <w:sz w:val="18"/>
                  <w:szCs w:val="18"/>
                  <w:lang w:eastAsia="zh-CN"/>
                </w:rPr>
                <w:t>A2.1 – the issue can be resolved/avoided if let the gNB to allocate the local ID for the remote UE</w:t>
              </w:r>
            </w:ins>
            <w:ins w:id="481" w:author="Ericsson (Min)" w:date="2024-10-25T22:11:00Z">
              <w:r w:rsidR="00F6068F">
                <w:rPr>
                  <w:rFonts w:eastAsia="等线"/>
                  <w:sz w:val="18"/>
                  <w:szCs w:val="18"/>
                  <w:lang w:eastAsia="zh-CN"/>
                </w:rPr>
                <w:t>. Whether and how the local ID is signalled to each intermediate relay UE is FF</w:t>
              </w:r>
            </w:ins>
            <w:ins w:id="482" w:author="Ericsson (Min)" w:date="2024-10-25T22:12:00Z">
              <w:r w:rsidR="00F6068F">
                <w:rPr>
                  <w:rFonts w:eastAsia="等线"/>
                  <w:sz w:val="18"/>
                  <w:szCs w:val="18"/>
                  <w:lang w:eastAsia="zh-CN"/>
                </w:rPr>
                <w:t>S. the spec change is small.</w:t>
              </w:r>
            </w:ins>
          </w:p>
          <w:p w14:paraId="3F2C4A7C" w14:textId="56853B71" w:rsidR="009264B3" w:rsidRDefault="009264B3" w:rsidP="005518F1">
            <w:pPr>
              <w:rPr>
                <w:ins w:id="483" w:author="Ericsson (Min)" w:date="2024-10-25T22:22:00Z"/>
                <w:rFonts w:eastAsia="等线"/>
                <w:sz w:val="18"/>
                <w:szCs w:val="18"/>
                <w:lang w:eastAsia="zh-CN"/>
              </w:rPr>
            </w:pPr>
            <w:ins w:id="484" w:author="Ericsson (Min)" w:date="2024-10-25T22:14:00Z">
              <w:r>
                <w:rPr>
                  <w:rFonts w:eastAsia="等线"/>
                  <w:sz w:val="18"/>
                  <w:szCs w:val="18"/>
                  <w:lang w:eastAsia="zh-CN"/>
                </w:rPr>
                <w:t xml:space="preserve">A2.3 </w:t>
              </w:r>
            </w:ins>
            <w:ins w:id="485" w:author="Ericsson (Min)" w:date="2024-10-25T22:15:00Z">
              <w:r w:rsidR="00F5453A">
                <w:rPr>
                  <w:rFonts w:eastAsia="等线"/>
                  <w:sz w:val="18"/>
                  <w:szCs w:val="18"/>
                  <w:lang w:eastAsia="zh-CN"/>
                </w:rPr>
                <w:t>–</w:t>
              </w:r>
            </w:ins>
            <w:ins w:id="486" w:author="Ericsson (Min)" w:date="2024-10-25T22:14:00Z">
              <w:r>
                <w:rPr>
                  <w:rFonts w:eastAsia="等线"/>
                  <w:sz w:val="18"/>
                  <w:szCs w:val="18"/>
                  <w:lang w:eastAsia="zh-CN"/>
                </w:rPr>
                <w:t xml:space="preserve"> </w:t>
              </w:r>
            </w:ins>
            <w:ins w:id="487" w:author="Ericsson (Min)" w:date="2024-10-25T22:15:00Z">
              <w:r w:rsidR="00F5453A">
                <w:rPr>
                  <w:rFonts w:eastAsia="等线"/>
                  <w:sz w:val="18"/>
                  <w:szCs w:val="18"/>
                  <w:lang w:eastAsia="zh-CN"/>
                </w:rPr>
                <w:t>the issue can be resolved. QoS of PC5 links can be split by the gNB. The gNB ma</w:t>
              </w:r>
            </w:ins>
            <w:ins w:id="488" w:author="Ericsson (Min)" w:date="2024-10-25T22:16:00Z">
              <w:r w:rsidR="00F5453A">
                <w:rPr>
                  <w:rFonts w:eastAsia="等线"/>
                  <w:sz w:val="18"/>
                  <w:szCs w:val="18"/>
                  <w:lang w:eastAsia="zh-CN"/>
                </w:rPr>
                <w:t>y just do an equal split among all hops (including PC5 hops and the Uu hop). Alternatively, the gNB may perform split considering PC5 link measurements</w:t>
              </w:r>
            </w:ins>
            <w:ins w:id="489" w:author="Ericsson (Min)" w:date="2024-10-25T22:17:00Z">
              <w:r w:rsidR="00F5453A">
                <w:rPr>
                  <w:rFonts w:eastAsia="等线"/>
                  <w:sz w:val="18"/>
                  <w:szCs w:val="18"/>
                  <w:lang w:eastAsia="zh-CN"/>
                </w:rPr>
                <w:t xml:space="preserve"> (e.g., PC5 links measurements may be forwarded to the last relay UE by intermediate relay UE</w:t>
              </w:r>
            </w:ins>
            <w:ins w:id="490" w:author="Ericsson (Min)" w:date="2024-10-25T22:18:00Z">
              <w:r w:rsidR="00F5453A">
                <w:rPr>
                  <w:rFonts w:eastAsia="等线"/>
                  <w:sz w:val="18"/>
                  <w:szCs w:val="18"/>
                  <w:lang w:eastAsia="zh-CN"/>
                </w:rPr>
                <w:t>. The last relay UE reports to the gNB). QoS of PC5 links can be alternatively split by the relay UE</w:t>
              </w:r>
            </w:ins>
            <w:ins w:id="491" w:author="Ericsson (Min)" w:date="2024-10-25T22:19:00Z">
              <w:r w:rsidR="00F5453A">
                <w:rPr>
                  <w:rFonts w:eastAsia="等线"/>
                  <w:sz w:val="18"/>
                  <w:szCs w:val="18"/>
                  <w:lang w:eastAsia="zh-CN"/>
                </w:rPr>
                <w:t>. Similarly, PC5 link measurements can be forwarded to the relay UE</w:t>
              </w:r>
              <w:r w:rsidR="00445188">
                <w:rPr>
                  <w:rFonts w:eastAsia="等线"/>
                  <w:sz w:val="18"/>
                  <w:szCs w:val="18"/>
                  <w:lang w:eastAsia="zh-CN"/>
                </w:rPr>
                <w:t xml:space="preserve"> </w:t>
              </w:r>
            </w:ins>
            <w:ins w:id="492" w:author="Ericsson (Min)" w:date="2024-10-25T22:20:00Z">
              <w:r w:rsidR="00445188">
                <w:rPr>
                  <w:rFonts w:eastAsia="等线"/>
                  <w:sz w:val="18"/>
                  <w:szCs w:val="18"/>
                  <w:lang w:eastAsia="zh-CN"/>
                </w:rPr>
                <w:t xml:space="preserve">in a hop by hop manner. Alternatively, </w:t>
              </w:r>
            </w:ins>
            <w:ins w:id="493" w:author="Ericsson (Min)" w:date="2024-10-25T22:21:00Z">
              <w:r w:rsidR="00445188">
                <w:rPr>
                  <w:rFonts w:eastAsia="等线"/>
                  <w:sz w:val="18"/>
                  <w:szCs w:val="18"/>
                  <w:lang w:eastAsia="zh-CN"/>
                </w:rPr>
                <w:t>E2E QoS can be just equally split among all hops, given that, each PC5 hop may have similar radio channel quality as other PC5 hop</w:t>
              </w:r>
            </w:ins>
            <w:ins w:id="494" w:author="Ericsson (Min)" w:date="2024-10-25T22:22:00Z">
              <w:r w:rsidR="00445188">
                <w:rPr>
                  <w:rFonts w:eastAsia="等线"/>
                  <w:sz w:val="18"/>
                  <w:szCs w:val="18"/>
                  <w:lang w:eastAsia="zh-CN"/>
                </w:rPr>
                <w:t>, since each hop needs to fulfil the RSRP threshold.</w:t>
              </w:r>
            </w:ins>
          </w:p>
          <w:p w14:paraId="4A4C3754" w14:textId="27049362" w:rsidR="008E7CFF" w:rsidRPr="00124C76" w:rsidRDefault="0047601B" w:rsidP="005518F1">
            <w:pPr>
              <w:rPr>
                <w:rFonts w:eastAsia="等线"/>
                <w:sz w:val="18"/>
                <w:szCs w:val="18"/>
                <w:lang w:eastAsia="zh-CN"/>
              </w:rPr>
            </w:pPr>
            <w:ins w:id="495" w:author="Ericsson (Min)" w:date="2024-10-25T22:22:00Z">
              <w:r>
                <w:rPr>
                  <w:rFonts w:eastAsia="等线"/>
                  <w:sz w:val="18"/>
                  <w:szCs w:val="18"/>
                  <w:lang w:eastAsia="zh-CN"/>
                </w:rPr>
                <w:t xml:space="preserve">A2.4 </w:t>
              </w:r>
            </w:ins>
            <w:ins w:id="496" w:author="Ericsson (Min)" w:date="2024-10-25T22:23:00Z">
              <w:r w:rsidR="00731F22">
                <w:rPr>
                  <w:rFonts w:eastAsia="等线"/>
                  <w:sz w:val="18"/>
                  <w:szCs w:val="18"/>
                  <w:lang w:eastAsia="zh-CN"/>
                </w:rPr>
                <w:t>–</w:t>
              </w:r>
            </w:ins>
            <w:ins w:id="497" w:author="Ericsson (Min)" w:date="2024-10-25T22:22:00Z">
              <w:r>
                <w:rPr>
                  <w:rFonts w:eastAsia="等线"/>
                  <w:sz w:val="18"/>
                  <w:szCs w:val="18"/>
                  <w:lang w:eastAsia="zh-CN"/>
                </w:rPr>
                <w:t xml:space="preserve"> </w:t>
              </w:r>
            </w:ins>
            <w:ins w:id="498" w:author="Ericsson (Min)" w:date="2024-10-25T22:23:00Z">
              <w:r w:rsidR="00731F22">
                <w:rPr>
                  <w:rFonts w:eastAsia="等线"/>
                  <w:sz w:val="18"/>
                  <w:szCs w:val="18"/>
                  <w:lang w:eastAsia="zh-CN"/>
                </w:rPr>
                <w:t>we don’t think there is security issue. There is E2</w:t>
              </w:r>
            </w:ins>
            <w:ins w:id="499" w:author="Ericsson (Min)" w:date="2024-10-25T22:24:00Z">
              <w:r w:rsidR="00731F22">
                <w:rPr>
                  <w:rFonts w:eastAsia="等线"/>
                  <w:sz w:val="18"/>
                  <w:szCs w:val="18"/>
                  <w:lang w:eastAsia="zh-CN"/>
                </w:rPr>
                <w:t>E security between remote UE and the gNB. On each hop, there is per hop security.</w:t>
              </w:r>
            </w:ins>
            <w:ins w:id="500" w:author="Ericsson (Min)" w:date="2024-10-25T22:23:00Z">
              <w:r w:rsidR="00731F22">
                <w:rPr>
                  <w:rFonts w:eastAsia="等线"/>
                  <w:sz w:val="18"/>
                  <w:szCs w:val="18"/>
                  <w:lang w:eastAsia="zh-CN"/>
                </w:rPr>
                <w:t xml:space="preserve"> </w:t>
              </w:r>
            </w:ins>
          </w:p>
        </w:tc>
      </w:tr>
      <w:tr w:rsidR="006B5F10" w14:paraId="3C0E48B9" w14:textId="77777777" w:rsidTr="005518F1">
        <w:tc>
          <w:tcPr>
            <w:tcW w:w="1411" w:type="dxa"/>
          </w:tcPr>
          <w:p w14:paraId="167FE341" w14:textId="38A2E1A5" w:rsidR="006B5F10" w:rsidRDefault="003F3831" w:rsidP="005518F1">
            <w:pPr>
              <w:rPr>
                <w:rFonts w:eastAsia="宋体"/>
                <w:lang w:val="en-US" w:eastAsia="zh-CN"/>
              </w:rPr>
            </w:pPr>
            <w:r>
              <w:rPr>
                <w:rFonts w:eastAsia="宋体" w:hint="eastAsia"/>
                <w:lang w:val="en-US" w:eastAsia="zh-CN"/>
              </w:rPr>
              <w:t>OPPO</w:t>
            </w:r>
          </w:p>
        </w:tc>
        <w:tc>
          <w:tcPr>
            <w:tcW w:w="7037" w:type="dxa"/>
          </w:tcPr>
          <w:p w14:paraId="4DC36AD6" w14:textId="77777777" w:rsidR="006B5F10" w:rsidRDefault="003F3831" w:rsidP="005518F1">
            <w:pPr>
              <w:rPr>
                <w:rFonts w:eastAsia="宋体"/>
                <w:lang w:val="en-US" w:eastAsia="zh-CN"/>
              </w:rPr>
            </w:pPr>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it is a valid issue for multi-hop relay approach 1. </w:t>
            </w:r>
          </w:p>
          <w:p w14:paraId="3840D580" w14:textId="3E004BFB" w:rsidR="003F3831"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 of UE context without own data, this is same as single hop relay, i.e., no additional issue for multi-hop case.</w:t>
            </w:r>
          </w:p>
          <w:p w14:paraId="5C0D4C92" w14:textId="3174D199" w:rsidR="005A38E3" w:rsidRPr="00C74EE6" w:rsidRDefault="003F3831"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r w:rsidR="00C74EE6">
              <w:rPr>
                <w:rFonts w:eastAsia="宋体" w:hint="eastAsia"/>
                <w:lang w:val="en-US" w:eastAsia="zh-CN"/>
              </w:rPr>
              <w:t xml:space="preserve">. We are not sure whether this is a valid scenario, i.e., the PLMNs can be </w:t>
            </w:r>
            <w:r w:rsidR="00C74EE6">
              <w:rPr>
                <w:rFonts w:eastAsia="宋体"/>
                <w:lang w:val="en-US" w:eastAsia="zh-CN"/>
              </w:rPr>
              <w:t>supported</w:t>
            </w:r>
            <w:r w:rsidR="00C74EE6">
              <w:rPr>
                <w:rFonts w:eastAsia="宋体" w:hint="eastAsia"/>
                <w:lang w:val="en-US" w:eastAsia="zh-CN"/>
              </w:rPr>
              <w:t xml:space="preserve"> via the same intermediate relay UE.</w:t>
            </w:r>
          </w:p>
          <w:p w14:paraId="3813195C" w14:textId="77777777" w:rsidR="00C17729" w:rsidRDefault="00C17729" w:rsidP="003F3831">
            <w:pPr>
              <w:rPr>
                <w:rFonts w:eastAsia="宋体"/>
                <w:lang w:val="en-US" w:eastAsia="zh-CN"/>
              </w:rPr>
            </w:pPr>
          </w:p>
          <w:p w14:paraId="3BC18489" w14:textId="77777777" w:rsidR="00B53DFB" w:rsidRDefault="005A38E3" w:rsidP="003F3831">
            <w:pPr>
              <w:rPr>
                <w:rFonts w:eastAsia="宋体"/>
                <w:lang w:val="en-US" w:eastAsia="zh-CN"/>
              </w:rPr>
            </w:pPr>
            <w:r>
              <w:rPr>
                <w:rFonts w:eastAsia="宋体" w:hint="eastAsia"/>
                <w:lang w:val="en-US" w:eastAsia="zh-CN"/>
              </w:rPr>
              <w:t xml:space="preserve">A1.2: </w:t>
            </w:r>
            <w:r w:rsidR="00B53DFB">
              <w:rPr>
                <w:rFonts w:eastAsia="宋体" w:hint="eastAsia"/>
                <w:lang w:val="en-US" w:eastAsia="zh-CN"/>
              </w:rPr>
              <w:t xml:space="preserve">Both approach 1 and approach 2 have </w:t>
            </w:r>
            <w:r>
              <w:rPr>
                <w:rFonts w:eastAsia="宋体" w:hint="eastAsia"/>
                <w:lang w:val="en-US" w:eastAsia="zh-CN"/>
              </w:rPr>
              <w:t>latency/signaling overhead issue</w:t>
            </w:r>
            <w:r w:rsidR="00B53DFB">
              <w:rPr>
                <w:rFonts w:eastAsia="宋体" w:hint="eastAsia"/>
                <w:lang w:val="en-US" w:eastAsia="zh-CN"/>
              </w:rPr>
              <w:t xml:space="preserve">, considering network is more capable than the UE, the issue for </w:t>
            </w:r>
            <w:r w:rsidR="00B53DFB">
              <w:rPr>
                <w:rFonts w:eastAsia="宋体"/>
                <w:lang w:val="en-US" w:eastAsia="zh-CN"/>
              </w:rPr>
              <w:t>approach</w:t>
            </w:r>
            <w:r w:rsidR="00B53DFB">
              <w:rPr>
                <w:rFonts w:eastAsia="宋体" w:hint="eastAsia"/>
                <w:lang w:val="en-US" w:eastAsia="zh-CN"/>
              </w:rPr>
              <w:t xml:space="preserve"> 2 may be </w:t>
            </w:r>
            <w:r w:rsidR="00B53DFB">
              <w:rPr>
                <w:rFonts w:eastAsia="宋体"/>
                <w:lang w:val="en-US" w:eastAsia="zh-CN"/>
              </w:rPr>
              <w:t>serious</w:t>
            </w:r>
            <w:r w:rsidR="00B53DFB">
              <w:rPr>
                <w:rFonts w:eastAsia="宋体" w:hint="eastAsia"/>
                <w:lang w:val="en-US" w:eastAsia="zh-CN"/>
              </w:rPr>
              <w:t xml:space="preserve"> than approach 1</w:t>
            </w:r>
            <w:r>
              <w:rPr>
                <w:rFonts w:eastAsia="宋体" w:hint="eastAsia"/>
                <w:lang w:val="en-US" w:eastAsia="zh-CN"/>
              </w:rPr>
              <w:t xml:space="preserve">. </w:t>
            </w:r>
            <w:r w:rsidR="00B53DFB">
              <w:rPr>
                <w:rFonts w:eastAsia="宋体" w:hint="eastAsia"/>
                <w:lang w:val="en-US" w:eastAsia="zh-CN"/>
              </w:rPr>
              <w:t>T</w:t>
            </w:r>
            <w:r>
              <w:rPr>
                <w:rFonts w:eastAsia="宋体" w:hint="eastAsia"/>
                <w:lang w:val="en-US" w:eastAsia="zh-CN"/>
              </w:rPr>
              <w:t xml:space="preserve">he data transmission from the remote UE needs to wait </w:t>
            </w:r>
            <w:r w:rsidR="00B53DFB">
              <w:rPr>
                <w:rFonts w:eastAsia="宋体" w:hint="eastAsia"/>
                <w:lang w:val="en-US" w:eastAsia="zh-CN"/>
              </w:rPr>
              <w:t>after</w:t>
            </w:r>
            <w:r>
              <w:rPr>
                <w:rFonts w:eastAsia="宋体" w:hint="eastAsia"/>
                <w:lang w:val="en-US" w:eastAsia="zh-CN"/>
              </w:rPr>
              <w:t xml:space="preserve"> the UE ID allocation/QoS split/bearer</w:t>
            </w:r>
            <w:r w:rsidR="003F3831">
              <w:rPr>
                <w:rFonts w:eastAsia="宋体" w:hint="eastAsia"/>
                <w:lang w:val="en-US" w:eastAsia="zh-CN"/>
              </w:rPr>
              <w:t xml:space="preserve"> </w:t>
            </w:r>
            <w:r>
              <w:rPr>
                <w:rFonts w:eastAsia="宋体" w:hint="eastAsia"/>
                <w:lang w:val="en-US" w:eastAsia="zh-CN"/>
              </w:rPr>
              <w:t>configuration</w:t>
            </w:r>
            <w:r w:rsidR="00B53DFB">
              <w:rPr>
                <w:rFonts w:eastAsia="宋体" w:hint="eastAsia"/>
                <w:lang w:val="en-US" w:eastAsia="zh-CN"/>
              </w:rPr>
              <w:t xml:space="preserve"> no matter approach 1 or 2, approach 1 requires more procedure at Uu with is </w:t>
            </w:r>
            <w:r w:rsidR="00B53DFB">
              <w:rPr>
                <w:rFonts w:eastAsia="宋体"/>
                <w:lang w:val="en-US" w:eastAsia="zh-CN"/>
              </w:rPr>
              <w:t>controlled</w:t>
            </w:r>
            <w:r w:rsidR="00B53DFB">
              <w:rPr>
                <w:rFonts w:eastAsia="宋体" w:hint="eastAsia"/>
                <w:lang w:val="en-US" w:eastAsia="zh-CN"/>
              </w:rPr>
              <w:t xml:space="preserve"> by the network but approach 2 requires more coordination/procedures at PC5 which is </w:t>
            </w:r>
            <w:r w:rsidR="00B53DFB">
              <w:rPr>
                <w:rFonts w:eastAsia="宋体"/>
                <w:lang w:val="en-US" w:eastAsia="zh-CN"/>
              </w:rPr>
              <w:t>controlled</w:t>
            </w:r>
            <w:r w:rsidR="00B53DFB">
              <w:rPr>
                <w:rFonts w:eastAsia="宋体" w:hint="eastAsia"/>
                <w:lang w:val="en-US" w:eastAsia="zh-CN"/>
              </w:rPr>
              <w:t xml:space="preserve"> by the UE.</w:t>
            </w:r>
          </w:p>
          <w:p w14:paraId="7F0E58C6" w14:textId="77777777" w:rsidR="00B53DFB" w:rsidRDefault="00B53DFB" w:rsidP="003F3831">
            <w:pPr>
              <w:rPr>
                <w:rFonts w:eastAsia="宋体"/>
                <w:lang w:val="en-US" w:eastAsia="zh-CN"/>
              </w:rPr>
            </w:pPr>
            <w:r>
              <w:rPr>
                <w:rFonts w:eastAsia="宋体" w:hint="eastAsia"/>
                <w:lang w:val="en-US" w:eastAsia="zh-CN"/>
              </w:rPr>
              <w:t>A1.3: This is the same issue as A1.1.</w:t>
            </w:r>
          </w:p>
          <w:p w14:paraId="7E90DBA3" w14:textId="77777777" w:rsidR="00C17729" w:rsidRDefault="00C17729" w:rsidP="003F3831">
            <w:pPr>
              <w:rPr>
                <w:rFonts w:eastAsia="宋体"/>
                <w:lang w:val="en-US" w:eastAsia="zh-CN"/>
              </w:rPr>
            </w:pPr>
          </w:p>
          <w:p w14:paraId="65D25058" w14:textId="77777777" w:rsidR="002470D7" w:rsidRDefault="00B53DFB" w:rsidP="003F3831">
            <w:pPr>
              <w:rPr>
                <w:rFonts w:eastAsia="宋体"/>
                <w:lang w:val="en-US" w:eastAsia="zh-CN"/>
              </w:rPr>
            </w:pPr>
            <w:r>
              <w:rPr>
                <w:rFonts w:eastAsia="宋体" w:hint="eastAsia"/>
                <w:lang w:val="en-US" w:eastAsia="zh-CN"/>
              </w:rPr>
              <w:lastRenderedPageBreak/>
              <w:t xml:space="preserve">A1.4: We are confused why the SRAP configuration </w:t>
            </w:r>
            <w:r w:rsidR="002470D7">
              <w:rPr>
                <w:rFonts w:eastAsia="宋体" w:hint="eastAsia"/>
                <w:lang w:val="en-US" w:eastAsia="zh-CN"/>
              </w:rPr>
              <w:t>at the intermediate relay UE is a waste of resource, isn</w:t>
            </w:r>
            <w:r w:rsidR="002470D7">
              <w:rPr>
                <w:rFonts w:eastAsia="宋体"/>
                <w:lang w:val="en-US" w:eastAsia="zh-CN"/>
              </w:rPr>
              <w:t>’</w:t>
            </w:r>
            <w:r w:rsidR="002470D7">
              <w:rPr>
                <w:rFonts w:eastAsia="宋体" w:hint="eastAsia"/>
                <w:lang w:val="en-US" w:eastAsia="zh-CN"/>
              </w:rPr>
              <w:t>t SRAP configuration for relay operation a must in either approach?</w:t>
            </w:r>
            <w:r>
              <w:rPr>
                <w:rFonts w:eastAsia="宋体" w:hint="eastAsia"/>
                <w:lang w:val="en-US" w:eastAsia="zh-CN"/>
              </w:rPr>
              <w:t xml:space="preserve"> </w:t>
            </w:r>
          </w:p>
          <w:p w14:paraId="1F28AB66" w14:textId="77777777" w:rsidR="00C17729" w:rsidRDefault="00C17729" w:rsidP="003F3831">
            <w:pPr>
              <w:rPr>
                <w:rFonts w:eastAsia="宋体"/>
                <w:lang w:val="en-US" w:eastAsia="zh-CN"/>
              </w:rPr>
            </w:pPr>
          </w:p>
          <w:p w14:paraId="6A4F8A0B" w14:textId="77777777" w:rsidR="002470D7" w:rsidRDefault="002470D7" w:rsidP="003F3831">
            <w:pPr>
              <w:rPr>
                <w:rFonts w:eastAsia="宋体"/>
                <w:lang w:val="en-US" w:eastAsia="zh-CN"/>
              </w:rPr>
            </w:pPr>
            <w:r>
              <w:rPr>
                <w:rFonts w:eastAsia="宋体" w:hint="eastAsia"/>
                <w:lang w:val="en-US" w:eastAsia="zh-CN"/>
              </w:rPr>
              <w:t>A1.5: This is the same issue as A1.1.</w:t>
            </w:r>
          </w:p>
          <w:p w14:paraId="5B46ADBF" w14:textId="77777777" w:rsidR="00C17729" w:rsidRDefault="00C17729" w:rsidP="003F3831">
            <w:pPr>
              <w:rPr>
                <w:rFonts w:eastAsia="宋体"/>
                <w:lang w:val="en-US" w:eastAsia="zh-CN"/>
              </w:rPr>
            </w:pPr>
          </w:p>
          <w:p w14:paraId="43ACE51E" w14:textId="77777777" w:rsidR="002470D7" w:rsidRDefault="002470D7" w:rsidP="003F3831">
            <w:pPr>
              <w:rPr>
                <w:rFonts w:eastAsia="宋体"/>
                <w:lang w:val="en-US" w:eastAsia="zh-CN"/>
              </w:rPr>
            </w:pPr>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p>
          <w:p w14:paraId="0F271C6F" w14:textId="77777777" w:rsidR="003F3831" w:rsidRDefault="002470D7" w:rsidP="003F3831">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If relies on gNB to allocate UE ID, the allocation of UE ID requires at least the last get into RRC connected state and reports all the UE context to the network. So the further questions are:</w:t>
            </w:r>
          </w:p>
          <w:p w14:paraId="75C15A77" w14:textId="77777777" w:rsidR="002470D7" w:rsidRDefault="002470D7" w:rsidP="002470D7">
            <w:pPr>
              <w:pStyle w:val="afc"/>
              <w:numPr>
                <w:ilvl w:val="0"/>
                <w:numId w:val="11"/>
              </w:numPr>
              <w:ind w:firstLineChars="0"/>
              <w:rPr>
                <w:rFonts w:eastAsia="宋体"/>
                <w:lang w:val="en-US" w:eastAsia="zh-CN"/>
              </w:rPr>
            </w:pPr>
            <w:r>
              <w:rPr>
                <w:rFonts w:eastAsia="宋体" w:hint="eastAsia"/>
                <w:lang w:val="en-US" w:eastAsia="zh-CN"/>
              </w:rPr>
              <w:t>How to trigger the last relay UE</w:t>
            </w:r>
            <w:r>
              <w:rPr>
                <w:rFonts w:eastAsia="宋体"/>
                <w:lang w:val="en-US" w:eastAsia="zh-CN"/>
              </w:rPr>
              <w:t>’</w:t>
            </w:r>
            <w:r>
              <w:rPr>
                <w:rFonts w:eastAsia="宋体" w:hint="eastAsia"/>
                <w:lang w:val="en-US" w:eastAsia="zh-CN"/>
              </w:rPr>
              <w:t>s RRC connection</w:t>
            </w:r>
            <w:r w:rsidR="002D4166">
              <w:rPr>
                <w:rFonts w:eastAsia="宋体" w:hint="eastAsia"/>
                <w:lang w:val="en-US" w:eastAsia="zh-CN"/>
              </w:rPr>
              <w:t>, new trigger condition is needed since there is no RRCsetup message from the intermediate relay.</w:t>
            </w:r>
          </w:p>
          <w:p w14:paraId="161E3F98" w14:textId="77777777" w:rsidR="002D4166" w:rsidRDefault="002D4166" w:rsidP="002470D7">
            <w:pPr>
              <w:pStyle w:val="afc"/>
              <w:numPr>
                <w:ilvl w:val="0"/>
                <w:numId w:val="11"/>
              </w:numPr>
              <w:ind w:firstLineChars="0"/>
              <w:rPr>
                <w:rFonts w:eastAsia="宋体"/>
                <w:lang w:val="en-US" w:eastAsia="zh-CN"/>
              </w:rPr>
            </w:pPr>
            <w:r>
              <w:rPr>
                <w:rFonts w:eastAsia="宋体" w:hint="eastAsia"/>
                <w:lang w:val="en-US" w:eastAsia="zh-CN"/>
              </w:rPr>
              <w:t>How for the last relay UE to get all the UE information (e.g., L2 ID) and report to network especially considering there is no E2E PC5 RRC connection between non-adjacent UEs.</w:t>
            </w:r>
          </w:p>
          <w:p w14:paraId="32D010CD" w14:textId="77777777" w:rsidR="002D4166" w:rsidRDefault="002D4166" w:rsidP="002D4166">
            <w:pPr>
              <w:rPr>
                <w:rFonts w:eastAsia="宋体"/>
                <w:lang w:val="en-US" w:eastAsia="zh-CN"/>
              </w:rPr>
            </w:pPr>
            <w:r w:rsidRPr="003F3831">
              <w:rPr>
                <w:rFonts w:eastAsia="宋体" w:hint="eastAsia"/>
                <w:lang w:val="en-US" w:eastAsia="zh-CN"/>
              </w:rPr>
              <w:t>•</w:t>
            </w:r>
            <w:r w:rsidRPr="003F3831">
              <w:rPr>
                <w:rFonts w:eastAsia="宋体"/>
                <w:lang w:val="en-US" w:eastAsia="zh-CN"/>
              </w:rPr>
              <w:tab/>
            </w:r>
            <w:r>
              <w:rPr>
                <w:rFonts w:eastAsia="宋体"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宋体"/>
                <w:lang w:val="en-US" w:eastAsia="zh-CN"/>
              </w:rPr>
              <w:t>burden</w:t>
            </w:r>
            <w:r>
              <w:rPr>
                <w:rFonts w:eastAsia="宋体" w:hint="eastAsia"/>
                <w:lang w:val="en-US" w:eastAsia="zh-CN"/>
              </w:rPr>
              <w:t xml:space="preserve"> to the relay UE.</w:t>
            </w:r>
          </w:p>
          <w:p w14:paraId="0F4934B2" w14:textId="77777777" w:rsidR="00C17729" w:rsidRDefault="00C17729" w:rsidP="002D4166">
            <w:pPr>
              <w:rPr>
                <w:rFonts w:eastAsia="宋体"/>
                <w:lang w:val="en-US" w:eastAsia="zh-CN"/>
              </w:rPr>
            </w:pPr>
          </w:p>
          <w:p w14:paraId="107BD5C2" w14:textId="77777777" w:rsidR="002D4166" w:rsidRDefault="002D4166" w:rsidP="002D4166">
            <w:pPr>
              <w:rPr>
                <w:rFonts w:eastAsia="宋体"/>
                <w:lang w:val="en-US" w:eastAsia="zh-CN"/>
              </w:rPr>
            </w:pPr>
            <w:r>
              <w:rPr>
                <w:rFonts w:eastAsia="宋体" w:hint="eastAsia"/>
                <w:lang w:val="en-US" w:eastAsia="zh-CN"/>
              </w:rPr>
              <w:t>A2.2:</w:t>
            </w:r>
            <w:r w:rsidR="00B41403">
              <w:rPr>
                <w:rFonts w:eastAsia="宋体" w:hint="eastAsia"/>
                <w:lang w:val="en-US" w:eastAsia="zh-CN"/>
              </w:rPr>
              <w:t xml:space="preserve"> This cannot be resolved easily. How to get the configuration needs to be discussed in different cases and requires different solution, i.e.,:</w:t>
            </w:r>
          </w:p>
          <w:p w14:paraId="5FE23E84"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 xml:space="preserve">The different RRC/coverage states needs to be discussed/captured </w:t>
            </w:r>
            <w:r>
              <w:rPr>
                <w:rFonts w:eastAsia="宋体"/>
                <w:lang w:val="en-US" w:eastAsia="zh-CN"/>
              </w:rPr>
              <w:t>separately</w:t>
            </w:r>
            <w:r>
              <w:rPr>
                <w:rFonts w:eastAsia="宋体" w:hint="eastAsia"/>
                <w:lang w:val="en-US" w:eastAsia="zh-CN"/>
              </w:rPr>
              <w:t>;</w:t>
            </w:r>
          </w:p>
          <w:p w14:paraId="6631E920" w14:textId="77777777" w:rsidR="00B41403" w:rsidRDefault="00B41403" w:rsidP="00B41403">
            <w:pPr>
              <w:pStyle w:val="afc"/>
              <w:numPr>
                <w:ilvl w:val="0"/>
                <w:numId w:val="11"/>
              </w:numPr>
              <w:ind w:firstLineChars="0"/>
              <w:rPr>
                <w:rFonts w:eastAsia="宋体"/>
                <w:lang w:val="en-US" w:eastAsia="zh-CN"/>
              </w:rPr>
            </w:pPr>
            <w:r>
              <w:rPr>
                <w:rFonts w:eastAsia="宋体" w:hint="eastAsia"/>
                <w:lang w:val="en-US" w:eastAsia="zh-CN"/>
              </w:rPr>
              <w:t>The remote/relay UEs in same/different cell needs to be discussed/captured separately;</w:t>
            </w:r>
          </w:p>
          <w:p w14:paraId="3E0AEC99" w14:textId="77777777" w:rsidR="00B41403" w:rsidRDefault="00C17729" w:rsidP="00C17729">
            <w:pPr>
              <w:rPr>
                <w:rFonts w:eastAsia="宋体"/>
                <w:lang w:val="en-US" w:eastAsia="zh-CN"/>
              </w:rPr>
            </w:pPr>
            <w:r>
              <w:rPr>
                <w:rFonts w:eastAsia="宋体" w:hint="eastAsia"/>
                <w:lang w:val="en-US" w:eastAsia="zh-CN"/>
              </w:rPr>
              <w:t xml:space="preserve">We can </w:t>
            </w:r>
            <w:r>
              <w:rPr>
                <w:rFonts w:eastAsia="宋体"/>
                <w:lang w:val="en-US" w:eastAsia="zh-CN"/>
              </w:rPr>
              <w:t>imagine</w:t>
            </w:r>
            <w:r>
              <w:rPr>
                <w:rFonts w:eastAsia="宋体" w:hint="eastAsia"/>
                <w:lang w:val="en-US" w:eastAsia="zh-CN"/>
              </w:rPr>
              <w:t xml:space="preserve"> the complexity since in R18 U2U Relay, with only one hop and U2U service </w:t>
            </w:r>
            <w:r>
              <w:rPr>
                <w:rFonts w:eastAsia="宋体"/>
                <w:lang w:val="en-US" w:eastAsia="zh-CN"/>
              </w:rPr>
              <w:t>the</w:t>
            </w:r>
            <w:r>
              <w:rPr>
                <w:rFonts w:eastAsia="宋体" w:hint="eastAsia"/>
                <w:lang w:val="en-US" w:eastAsia="zh-CN"/>
              </w:rPr>
              <w:t xml:space="preserve"> specification is </w:t>
            </w:r>
            <w:r>
              <w:rPr>
                <w:rFonts w:eastAsia="宋体"/>
                <w:lang w:val="en-US" w:eastAsia="zh-CN"/>
              </w:rPr>
              <w:t>already</w:t>
            </w:r>
            <w:r>
              <w:rPr>
                <w:rFonts w:eastAsia="宋体" w:hint="eastAsia"/>
                <w:lang w:val="en-US" w:eastAsia="zh-CN"/>
              </w:rPr>
              <w:t xml:space="preserve"> very complex.</w:t>
            </w:r>
          </w:p>
          <w:p w14:paraId="26558C45" w14:textId="77777777" w:rsidR="00C17729" w:rsidRDefault="00C17729" w:rsidP="00C17729">
            <w:pPr>
              <w:rPr>
                <w:rFonts w:eastAsia="宋体"/>
                <w:lang w:val="en-US" w:eastAsia="zh-CN"/>
              </w:rPr>
            </w:pPr>
          </w:p>
          <w:p w14:paraId="00D32BBE" w14:textId="77777777" w:rsidR="00C17729" w:rsidRDefault="00C17729" w:rsidP="00C17729">
            <w:pPr>
              <w:rPr>
                <w:rFonts w:eastAsia="宋体"/>
                <w:lang w:val="en-US" w:eastAsia="zh-CN"/>
              </w:rPr>
            </w:pPr>
            <w:r>
              <w:rPr>
                <w:rFonts w:eastAsia="宋体"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宋体"/>
                <w:lang w:val="en-US"/>
              </w:rPr>
              <w:t>performance or extendibility of the relay solution</w:t>
            </w:r>
            <w:r>
              <w:rPr>
                <w:rFonts w:eastAsia="宋体" w:hint="eastAsia"/>
                <w:lang w:val="en-US" w:eastAsia="zh-CN"/>
              </w:rPr>
              <w:t>.</w:t>
            </w:r>
          </w:p>
          <w:p w14:paraId="1F070786" w14:textId="77777777" w:rsidR="00C17729" w:rsidRDefault="00C17729" w:rsidP="00C17729">
            <w:pPr>
              <w:rPr>
                <w:rFonts w:eastAsia="宋体"/>
                <w:lang w:val="en-US" w:eastAsia="zh-CN"/>
              </w:rPr>
            </w:pPr>
          </w:p>
          <w:p w14:paraId="4C3D7802" w14:textId="77777777" w:rsidR="000A25C4" w:rsidRDefault="00C17729" w:rsidP="00C17729">
            <w:pPr>
              <w:rPr>
                <w:ins w:id="501" w:author="OPPO (Bingxue)" w:date="2024-10-30T16:24:00Z"/>
                <w:rFonts w:eastAsia="宋体"/>
                <w:lang w:val="en-US" w:eastAsia="zh-CN"/>
              </w:rPr>
            </w:pPr>
            <w:r>
              <w:rPr>
                <w:rFonts w:eastAsia="宋体" w:hint="eastAsia"/>
                <w:lang w:val="en-US" w:eastAsia="zh-CN"/>
              </w:rPr>
              <w:t xml:space="preserve">A2.5: This issue cannot be resolved and impacts the </w:t>
            </w:r>
            <w:r>
              <w:rPr>
                <w:rFonts w:eastAsia="宋体"/>
                <w:lang w:val="en-US"/>
              </w:rPr>
              <w:t>performance or extendibility of the relay solution</w:t>
            </w:r>
            <w:r>
              <w:rPr>
                <w:rFonts w:eastAsia="宋体" w:hint="eastAsia"/>
                <w:lang w:val="en-US" w:eastAsia="zh-CN"/>
              </w:rPr>
              <w:t>. Since it move the control function from the network to the UE side.</w:t>
            </w:r>
          </w:p>
          <w:p w14:paraId="433DFC8B" w14:textId="6739A924" w:rsidR="000A25C4" w:rsidRPr="000A25C4" w:rsidRDefault="000A25C4" w:rsidP="00C17729">
            <w:pPr>
              <w:rPr>
                <w:rFonts w:eastAsia="宋体"/>
                <w:lang w:val="en-US" w:eastAsia="zh-CN"/>
              </w:rPr>
            </w:pPr>
            <w:ins w:id="502" w:author="OPPO (Bingxue)" w:date="2024-10-30T16:24:00Z">
              <w:r>
                <w:rPr>
                  <w:rFonts w:eastAsia="宋体" w:hint="eastAsia"/>
                  <w:lang w:val="en-US" w:eastAsia="zh-CN"/>
                </w:rPr>
                <w:t xml:space="preserve">A2.6: The service continuity issue cannot be solved </w:t>
              </w:r>
              <w:r>
                <w:rPr>
                  <w:rFonts w:eastAsia="宋体"/>
                  <w:lang w:val="en-US" w:eastAsia="zh-CN"/>
                </w:rPr>
                <w:t>since</w:t>
              </w:r>
              <w:r>
                <w:rPr>
                  <w:rFonts w:eastAsia="宋体" w:hint="eastAsia"/>
                  <w:lang w:val="en-US" w:eastAsia="zh-CN"/>
                </w:rPr>
                <w:t xml:space="preserve"> there is no service continuity support in U2U Relay.</w:t>
              </w:r>
            </w:ins>
          </w:p>
        </w:tc>
      </w:tr>
      <w:tr w:rsidR="00405744" w14:paraId="32854CA9" w14:textId="77777777" w:rsidTr="005518F1">
        <w:tc>
          <w:tcPr>
            <w:tcW w:w="1411" w:type="dxa"/>
          </w:tcPr>
          <w:p w14:paraId="3625B636" w14:textId="33E4B468" w:rsidR="00405744" w:rsidRDefault="00405744" w:rsidP="00405744">
            <w:pPr>
              <w:rPr>
                <w:rFonts w:eastAsia="宋体"/>
                <w:lang w:val="en-US" w:eastAsia="zh-CN"/>
              </w:rPr>
            </w:pPr>
            <w:ins w:id="503" w:author="Jagdeep Huawei" w:date="2024-10-28T20:13:00Z">
              <w:r>
                <w:rPr>
                  <w:rFonts w:eastAsia="宋体"/>
                  <w:lang w:val="en-US" w:eastAsia="zh-CN"/>
                </w:rPr>
                <w:lastRenderedPageBreak/>
                <w:t>H</w:t>
              </w:r>
            </w:ins>
            <w:ins w:id="504" w:author="Jagdeep Huawei" w:date="2024-10-28T20:14:00Z">
              <w:r>
                <w:rPr>
                  <w:rFonts w:eastAsia="宋体"/>
                  <w:lang w:val="en-US" w:eastAsia="zh-CN"/>
                </w:rPr>
                <w:t>uawei, HiSilicon</w:t>
              </w:r>
            </w:ins>
          </w:p>
        </w:tc>
        <w:tc>
          <w:tcPr>
            <w:tcW w:w="7037" w:type="dxa"/>
          </w:tcPr>
          <w:p w14:paraId="1137BE31" w14:textId="79BCB107" w:rsidR="00405744" w:rsidRDefault="00405744" w:rsidP="00405744">
            <w:pPr>
              <w:rPr>
                <w:ins w:id="505" w:author="Jagdeep Huawei" w:date="2024-10-28T20:14:00Z"/>
                <w:rFonts w:eastAsia="宋体"/>
                <w:lang w:val="en-US" w:eastAsia="zh-CN"/>
              </w:rPr>
            </w:pPr>
            <w:ins w:id="506" w:author="Jagdeep Huawei" w:date="2024-10-28T20:14:00Z">
              <w:r>
                <w:rPr>
                  <w:rFonts w:eastAsia="宋体" w:hint="eastAsia"/>
                  <w:lang w:val="en-US" w:eastAsia="zh-CN"/>
                </w:rPr>
                <w:t xml:space="preserve">A1.1: </w:t>
              </w:r>
              <w:r>
                <w:rPr>
                  <w:rFonts w:eastAsia="宋体"/>
                  <w:lang w:val="en-US" w:eastAsia="zh-CN"/>
                </w:rPr>
                <w:t>We</w:t>
              </w:r>
              <w:r>
                <w:rPr>
                  <w:rFonts w:eastAsia="宋体" w:hint="eastAsia"/>
                  <w:lang w:val="en-US" w:eastAsia="zh-CN"/>
                </w:rPr>
                <w:t xml:space="preserve"> don</w:t>
              </w:r>
              <w:r>
                <w:rPr>
                  <w:rFonts w:eastAsia="宋体"/>
                  <w:lang w:val="en-US" w:eastAsia="zh-CN"/>
                </w:rPr>
                <w:t>’</w:t>
              </w:r>
              <w:r>
                <w:rPr>
                  <w:rFonts w:eastAsia="宋体" w:hint="eastAsia"/>
                  <w:lang w:val="en-US" w:eastAsia="zh-CN"/>
                </w:rPr>
                <w:t xml:space="preserve">t think </w:t>
              </w:r>
            </w:ins>
            <w:ins w:id="507" w:author="Jagdeep Huawei" w:date="2024-10-28T20:15:00Z">
              <w:r>
                <w:rPr>
                  <w:rFonts w:eastAsia="宋体"/>
                  <w:lang w:val="en-US" w:eastAsia="zh-CN"/>
                </w:rPr>
                <w:t>this is a valid</w:t>
              </w:r>
            </w:ins>
            <w:ins w:id="508" w:author="Jagdeep Huawei" w:date="2024-10-28T20:14:00Z">
              <w:r>
                <w:rPr>
                  <w:rFonts w:eastAsia="宋体" w:hint="eastAsia"/>
                  <w:lang w:val="en-US" w:eastAsia="zh-CN"/>
                </w:rPr>
                <w:t xml:space="preserve"> issue for multi-hop relay approach 1. </w:t>
              </w:r>
            </w:ins>
          </w:p>
          <w:p w14:paraId="228812A1" w14:textId="71DF5E8F" w:rsidR="00405744" w:rsidRDefault="00405744" w:rsidP="00405744">
            <w:pPr>
              <w:rPr>
                <w:ins w:id="509" w:author="Jagdeep Huawei" w:date="2024-10-28T20:14:00Z"/>
                <w:rFonts w:eastAsia="宋体"/>
                <w:lang w:val="en-US" w:eastAsia="zh-CN"/>
              </w:rPr>
            </w:pPr>
            <w:ins w:id="510" w:author="Jagdeep Huawei" w:date="2024-10-28T20:14:00Z">
              <w:r w:rsidRPr="003F3831">
                <w:rPr>
                  <w:rFonts w:eastAsia="宋体" w:hint="eastAsia"/>
                  <w:lang w:val="en-US" w:eastAsia="zh-CN"/>
                </w:rPr>
                <w:t>•</w:t>
              </w:r>
              <w:r w:rsidRPr="003F3831">
                <w:rPr>
                  <w:rFonts w:eastAsia="宋体"/>
                  <w:lang w:val="en-US" w:eastAsia="zh-CN"/>
                </w:rPr>
                <w:tab/>
              </w:r>
              <w:r>
                <w:rPr>
                  <w:rFonts w:eastAsia="宋体" w:hint="eastAsia"/>
                  <w:lang w:val="en-US" w:eastAsia="zh-CN"/>
                </w:rPr>
                <w:t>For the maintain</w:t>
              </w:r>
            </w:ins>
            <w:ins w:id="511" w:author="Jagdeep Huawei" w:date="2024-10-28T20:15:00Z">
              <w:r>
                <w:rPr>
                  <w:rFonts w:eastAsia="宋体"/>
                  <w:lang w:val="en-US" w:eastAsia="zh-CN"/>
                </w:rPr>
                <w:t>ing</w:t>
              </w:r>
            </w:ins>
            <w:ins w:id="512" w:author="Jagdeep Huawei" w:date="2024-10-28T20:14:00Z">
              <w:r>
                <w:rPr>
                  <w:rFonts w:eastAsia="宋体" w:hint="eastAsia"/>
                  <w:lang w:val="en-US" w:eastAsia="zh-CN"/>
                </w:rPr>
                <w:t xml:space="preserve"> of UE context without own data, this is same as single hop relay</w:t>
              </w:r>
            </w:ins>
            <w:ins w:id="513" w:author="Jagdeep Huawei" w:date="2024-10-28T20:15:00Z">
              <w:r>
                <w:rPr>
                  <w:rFonts w:eastAsia="宋体"/>
                  <w:lang w:val="en-US" w:eastAsia="zh-CN"/>
                </w:rPr>
                <w:t xml:space="preserve"> in R17</w:t>
              </w:r>
            </w:ins>
            <w:ins w:id="514" w:author="Jagdeep Huawei" w:date="2024-10-28T20:16:00Z">
              <w:r>
                <w:rPr>
                  <w:rFonts w:eastAsia="宋体"/>
                  <w:lang w:val="en-US" w:eastAsia="zh-CN"/>
                </w:rPr>
                <w:t xml:space="preserve">. The Relay UE can be in RRC CONNECTED state to Serve the remote UE while not having any of its own DRB. </w:t>
              </w:r>
            </w:ins>
            <w:ins w:id="515" w:author="Jagdeep Huawei" w:date="2024-10-28T20:18:00Z">
              <w:r>
                <w:rPr>
                  <w:rFonts w:eastAsia="等线"/>
                  <w:lang w:eastAsia="zh-CN"/>
                </w:rPr>
                <w:t>Maintain CONNECTED mode context for relay UEs</w:t>
              </w:r>
            </w:ins>
            <w:ins w:id="516" w:author="Jagdeep Huawei" w:date="2024-10-28T20:16:00Z">
              <w:r>
                <w:rPr>
                  <w:rFonts w:eastAsia="宋体"/>
                  <w:lang w:val="en-US" w:eastAsia="zh-CN"/>
                </w:rPr>
                <w:t xml:space="preserve"> was never considered as a </w:t>
              </w:r>
            </w:ins>
            <w:ins w:id="517" w:author="Jagdeep Huawei" w:date="2024-10-28T20:18:00Z">
              <w:r>
                <w:rPr>
                  <w:rFonts w:eastAsia="宋体"/>
                  <w:lang w:val="en-US" w:eastAsia="zh-CN"/>
                </w:rPr>
                <w:t xml:space="preserve">issue in </w:t>
              </w:r>
            </w:ins>
            <w:ins w:id="518" w:author="Jagdeep Huawei" w:date="2024-10-28T20:17:00Z">
              <w:r>
                <w:rPr>
                  <w:rFonts w:eastAsia="宋体"/>
                  <w:lang w:val="en-US" w:eastAsia="zh-CN"/>
                </w:rPr>
                <w:t xml:space="preserve">R17 </w:t>
              </w:r>
            </w:ins>
            <w:ins w:id="519" w:author="Jagdeep Huawei" w:date="2024-10-28T20:19:00Z">
              <w:r>
                <w:rPr>
                  <w:rFonts w:eastAsia="宋体"/>
                  <w:lang w:val="en-US" w:eastAsia="zh-CN"/>
                </w:rPr>
                <w:t>so the network can very well handle this for multipath</w:t>
              </w:r>
            </w:ins>
            <w:ins w:id="520" w:author="Jagdeep Huawei" w:date="2024-10-28T20:17:00Z">
              <w:r>
                <w:rPr>
                  <w:rFonts w:eastAsia="宋体"/>
                  <w:lang w:val="en-US" w:eastAsia="zh-CN"/>
                </w:rPr>
                <w:t xml:space="preserve"> </w:t>
              </w:r>
            </w:ins>
            <w:ins w:id="521" w:author="Jagdeep Huawei" w:date="2024-10-28T20:14:00Z">
              <w:r>
                <w:rPr>
                  <w:rFonts w:eastAsia="宋体" w:hint="eastAsia"/>
                  <w:lang w:val="en-US" w:eastAsia="zh-CN"/>
                </w:rPr>
                <w:t>.</w:t>
              </w:r>
            </w:ins>
          </w:p>
          <w:p w14:paraId="593F6023" w14:textId="3FA44D65" w:rsidR="00405744" w:rsidRPr="00C74EE6" w:rsidRDefault="00405744" w:rsidP="00405744">
            <w:pPr>
              <w:rPr>
                <w:ins w:id="522" w:author="Jagdeep Huawei" w:date="2024-10-28T20:14:00Z"/>
                <w:rFonts w:eastAsia="宋体"/>
                <w:lang w:val="en-US" w:eastAsia="zh-CN"/>
              </w:rPr>
            </w:pPr>
            <w:ins w:id="523" w:author="Jagdeep Huawei" w:date="2024-10-28T20:14:00Z">
              <w:r w:rsidRPr="003F3831">
                <w:rPr>
                  <w:rFonts w:eastAsia="宋体" w:hint="eastAsia"/>
                  <w:lang w:val="en-US" w:eastAsia="zh-CN"/>
                </w:rPr>
                <w:lastRenderedPageBreak/>
                <w:t>•</w:t>
              </w:r>
              <w:r w:rsidRPr="003F3831">
                <w:rPr>
                  <w:rFonts w:eastAsia="宋体"/>
                  <w:lang w:val="en-US" w:eastAsia="zh-CN"/>
                </w:rPr>
                <w:tab/>
              </w:r>
              <w:r>
                <w:rPr>
                  <w:rFonts w:eastAsia="宋体" w:hint="eastAsia"/>
                  <w:lang w:val="en-US" w:eastAsia="zh-CN"/>
                </w:rPr>
                <w:t xml:space="preserve">For the </w:t>
              </w:r>
              <w:r>
                <w:rPr>
                  <w:rFonts w:eastAsia="宋体"/>
                  <w:lang w:val="en-US" w:eastAsia="zh-CN"/>
                </w:rPr>
                <w:t>supporting</w:t>
              </w:r>
              <w:r>
                <w:rPr>
                  <w:rFonts w:eastAsia="宋体" w:hint="eastAsia"/>
                  <w:lang w:val="en-US" w:eastAsia="zh-CN"/>
                </w:rPr>
                <w:t xml:space="preserve"> of </w:t>
              </w:r>
              <w:r w:rsidRPr="003F3831">
                <w:rPr>
                  <w:rFonts w:eastAsia="宋体"/>
                  <w:lang w:val="en-US" w:eastAsia="zh-CN"/>
                </w:rPr>
                <w:t>two different remote UEs connect to different cells (e.g., due to PLMN restrictions) via the same Intermediate relay UE</w:t>
              </w:r>
            </w:ins>
            <w:ins w:id="524" w:author="Jagdeep Huawei" w:date="2024-10-28T20:20:00Z">
              <w:r>
                <w:rPr>
                  <w:rFonts w:eastAsia="宋体"/>
                  <w:lang w:val="en-US" w:eastAsia="zh-CN"/>
                </w:rPr>
                <w:t xml:space="preserve"> would never be the case for Approach 1 and is not a valid scenario</w:t>
              </w:r>
            </w:ins>
            <w:ins w:id="525" w:author="Jagdeep Huawei" w:date="2024-10-28T20:14:00Z">
              <w:r>
                <w:rPr>
                  <w:rFonts w:eastAsia="宋体" w:hint="eastAsia"/>
                  <w:lang w:val="en-US" w:eastAsia="zh-CN"/>
                </w:rPr>
                <w:t>.</w:t>
              </w:r>
            </w:ins>
          </w:p>
          <w:p w14:paraId="6F57FAA6" w14:textId="77777777" w:rsidR="00405744" w:rsidRDefault="00405744" w:rsidP="00405744">
            <w:pPr>
              <w:rPr>
                <w:ins w:id="526" w:author="Jagdeep Huawei" w:date="2024-10-28T20:14:00Z"/>
                <w:rFonts w:eastAsia="宋体"/>
                <w:lang w:val="en-US" w:eastAsia="zh-CN"/>
              </w:rPr>
            </w:pPr>
          </w:p>
          <w:p w14:paraId="663510D0" w14:textId="6397C762" w:rsidR="00AB666C" w:rsidRDefault="00405744" w:rsidP="00405744">
            <w:pPr>
              <w:rPr>
                <w:ins w:id="527" w:author="Jagdeep Huawei" w:date="2024-10-28T20:25:00Z"/>
                <w:rFonts w:eastAsia="宋体"/>
                <w:lang w:val="en-US" w:eastAsia="zh-CN"/>
              </w:rPr>
            </w:pPr>
            <w:ins w:id="528" w:author="Jagdeep Huawei" w:date="2024-10-28T20:14:00Z">
              <w:r>
                <w:rPr>
                  <w:rFonts w:eastAsia="宋体" w:hint="eastAsia"/>
                  <w:lang w:val="en-US" w:eastAsia="zh-CN"/>
                </w:rPr>
                <w:t>A1.2:</w:t>
              </w:r>
            </w:ins>
            <w:ins w:id="529" w:author="Jagdeep Huawei" w:date="2024-10-28T20:23:00Z">
              <w:r w:rsidR="00AB666C">
                <w:rPr>
                  <w:rFonts w:eastAsia="宋体"/>
                  <w:lang w:val="en-US" w:eastAsia="zh-CN"/>
                </w:rPr>
                <w:t xml:space="preserve">. </w:t>
              </w:r>
            </w:ins>
            <w:ins w:id="530" w:author="Jagdeep Huawei" w:date="2024-10-28T20:24:00Z">
              <w:r w:rsidR="00AB666C">
                <w:rPr>
                  <w:rFonts w:eastAsia="宋体"/>
                  <w:lang w:val="en-US" w:eastAsia="zh-CN"/>
                </w:rPr>
                <w:t xml:space="preserve">The major objective of the work item is </w:t>
              </w:r>
            </w:ins>
            <w:ins w:id="531" w:author="Jagdeep Huawei" w:date="2024-10-28T20:26:00Z">
              <w:r w:rsidR="00AB666C">
                <w:rPr>
                  <w:rFonts w:eastAsia="宋体"/>
                  <w:lang w:val="en-US" w:eastAsia="zh-CN"/>
                </w:rPr>
                <w:t xml:space="preserve">the </w:t>
              </w:r>
            </w:ins>
            <w:ins w:id="532" w:author="Jagdeep Huawei" w:date="2024-10-28T20:25:00Z">
              <w:r w:rsidR="00AB666C" w:rsidRPr="00AB666C">
                <w:rPr>
                  <w:rFonts w:eastAsia="宋体"/>
                  <w:lang w:val="en-US" w:eastAsia="zh-CN"/>
                </w:rPr>
                <w:t>single hop U2N relays that have been developed in Rel-17 have limited applicability because of the range limitation of a single hop sidelink relay</w:t>
              </w:r>
            </w:ins>
            <w:ins w:id="533" w:author="Jagdeep Huawei" w:date="2024-10-28T20:26:00Z">
              <w:r w:rsidR="00AB666C">
                <w:rPr>
                  <w:rFonts w:eastAsia="宋体"/>
                  <w:lang w:val="en-US" w:eastAsia="zh-CN"/>
                </w:rPr>
                <w:t xml:space="preserve"> and Multi hop relay will provide better range or coverage extension compared to single hop</w:t>
              </w:r>
            </w:ins>
            <w:ins w:id="534" w:author="Jagdeep Huawei" w:date="2024-10-28T20:28:00Z">
              <w:r w:rsidR="00AB666C">
                <w:rPr>
                  <w:rFonts w:eastAsia="宋体"/>
                  <w:lang w:val="en-US" w:eastAsia="zh-CN"/>
                </w:rPr>
                <w:t xml:space="preserve"> for the </w:t>
              </w:r>
            </w:ins>
            <w:ins w:id="535" w:author="Jagdeep Huawei" w:date="2024-10-28T20:29:00Z">
              <w:r w:rsidR="00AB666C">
                <w:rPr>
                  <w:rFonts w:eastAsia="宋体"/>
                  <w:lang w:val="en-US" w:eastAsia="zh-CN"/>
                </w:rPr>
                <w:t>first responders and for the public safety</w:t>
              </w:r>
            </w:ins>
            <w:ins w:id="536" w:author="Jagdeep Huawei" w:date="2024-10-28T20:25:00Z">
              <w:r w:rsidR="00AB666C" w:rsidRPr="00AB666C">
                <w:rPr>
                  <w:rFonts w:eastAsia="宋体"/>
                  <w:lang w:val="en-US" w:eastAsia="zh-CN"/>
                </w:rPr>
                <w:t xml:space="preserve">. </w:t>
              </w:r>
            </w:ins>
            <w:ins w:id="537" w:author="Jagdeep Huawei" w:date="2024-10-28T20:24:00Z">
              <w:r w:rsidR="00AB666C">
                <w:rPr>
                  <w:rFonts w:eastAsia="宋体"/>
                  <w:lang w:val="en-US" w:eastAsia="zh-CN"/>
                </w:rPr>
                <w:t xml:space="preserve"> </w:t>
              </w:r>
            </w:ins>
            <w:ins w:id="538" w:author="Jagdeep Huawei" w:date="2024-10-28T20:27:00Z">
              <w:r w:rsidR="00AB666C">
                <w:rPr>
                  <w:rFonts w:eastAsia="宋体"/>
                  <w:lang w:val="en-US" w:eastAsia="zh-CN"/>
                </w:rPr>
                <w:t xml:space="preserve">Latency is </w:t>
              </w:r>
            </w:ins>
            <w:ins w:id="539" w:author="Jagdeep Huawei" w:date="2024-10-28T20:30:00Z">
              <w:r w:rsidR="00AB666C">
                <w:rPr>
                  <w:rFonts w:eastAsia="宋体"/>
                  <w:lang w:val="en-US" w:eastAsia="zh-CN"/>
                </w:rPr>
                <w:t>seconday</w:t>
              </w:r>
            </w:ins>
            <w:ins w:id="540" w:author="Jagdeep Huawei" w:date="2024-10-28T20:27:00Z">
              <w:r w:rsidR="00AB666C">
                <w:rPr>
                  <w:rFonts w:eastAsia="宋体"/>
                  <w:lang w:val="en-US" w:eastAsia="zh-CN"/>
                </w:rPr>
                <w:t xml:space="preserve"> issue and can be resolved once approach 1 is selected as the way to go</w:t>
              </w:r>
            </w:ins>
          </w:p>
          <w:p w14:paraId="63D52E19" w14:textId="77777777" w:rsidR="00AB666C" w:rsidRDefault="00AB666C" w:rsidP="00405744">
            <w:pPr>
              <w:rPr>
                <w:ins w:id="541" w:author="Jagdeep Huawei" w:date="2024-10-28T20:25:00Z"/>
                <w:rFonts w:eastAsia="宋体"/>
                <w:lang w:val="en-US" w:eastAsia="zh-CN"/>
              </w:rPr>
            </w:pPr>
          </w:p>
          <w:p w14:paraId="7C0D1F73" w14:textId="38210CD9" w:rsidR="00405744" w:rsidRDefault="00405744" w:rsidP="00405744">
            <w:pPr>
              <w:rPr>
                <w:ins w:id="542" w:author="Jagdeep Huawei" w:date="2024-10-28T20:14:00Z"/>
                <w:rFonts w:eastAsia="宋体"/>
                <w:lang w:val="en-US" w:eastAsia="zh-CN"/>
              </w:rPr>
            </w:pPr>
            <w:ins w:id="543" w:author="Jagdeep Huawei" w:date="2024-10-28T20:14:00Z">
              <w:r>
                <w:rPr>
                  <w:rFonts w:eastAsia="宋体" w:hint="eastAsia"/>
                  <w:lang w:val="en-US" w:eastAsia="zh-CN"/>
                </w:rPr>
                <w:t xml:space="preserve">A1.3: This is </w:t>
              </w:r>
            </w:ins>
            <w:ins w:id="544" w:author="Jagdeep Huawei" w:date="2024-10-28T20:32:00Z">
              <w:r w:rsidR="00AB666C">
                <w:rPr>
                  <w:rFonts w:eastAsia="宋体"/>
                  <w:lang w:val="en-US" w:eastAsia="zh-CN"/>
                </w:rPr>
                <w:t>not a valid scenario for Approach 1</w:t>
              </w:r>
            </w:ins>
            <w:ins w:id="545" w:author="Jagdeep Huawei" w:date="2024-10-28T20:14:00Z">
              <w:r>
                <w:rPr>
                  <w:rFonts w:eastAsia="宋体" w:hint="eastAsia"/>
                  <w:lang w:val="en-US" w:eastAsia="zh-CN"/>
                </w:rPr>
                <w:t xml:space="preserve"> as </w:t>
              </w:r>
            </w:ins>
            <w:ins w:id="546" w:author="Jagdeep Huawei" w:date="2024-10-28T20:32:00Z">
              <w:r w:rsidR="00AB666C">
                <w:rPr>
                  <w:rFonts w:eastAsia="宋体"/>
                  <w:lang w:val="en-US" w:eastAsia="zh-CN"/>
                </w:rPr>
                <w:t xml:space="preserve"> indicated in </w:t>
              </w:r>
            </w:ins>
            <w:ins w:id="547" w:author="Jagdeep Huawei" w:date="2024-10-28T20:14:00Z">
              <w:r>
                <w:rPr>
                  <w:rFonts w:eastAsia="宋体" w:hint="eastAsia"/>
                  <w:lang w:val="en-US" w:eastAsia="zh-CN"/>
                </w:rPr>
                <w:t>A1.1.</w:t>
              </w:r>
            </w:ins>
            <w:ins w:id="548" w:author="Jagdeep Huawei" w:date="2024-10-28T20:31:00Z">
              <w:r w:rsidR="00AB666C">
                <w:rPr>
                  <w:rFonts w:eastAsia="宋体"/>
                  <w:lang w:val="en-US" w:eastAsia="zh-CN"/>
                </w:rPr>
                <w:t xml:space="preserve"> Please see our response in 1.1</w:t>
              </w:r>
            </w:ins>
          </w:p>
          <w:p w14:paraId="1E7C8BCB" w14:textId="77777777" w:rsidR="00405744" w:rsidRDefault="00405744" w:rsidP="00405744">
            <w:pPr>
              <w:rPr>
                <w:ins w:id="549" w:author="Jagdeep Huawei" w:date="2024-10-28T20:14:00Z"/>
                <w:rFonts w:eastAsia="宋体"/>
                <w:lang w:val="en-US" w:eastAsia="zh-CN"/>
              </w:rPr>
            </w:pPr>
          </w:p>
          <w:p w14:paraId="2B0BBEE4" w14:textId="2626C6A5" w:rsidR="00405744" w:rsidRDefault="00405744" w:rsidP="00405744">
            <w:pPr>
              <w:rPr>
                <w:ins w:id="550" w:author="Jagdeep Huawei" w:date="2024-10-28T20:37:00Z"/>
              </w:rPr>
            </w:pPr>
            <w:ins w:id="551" w:author="Jagdeep Huawei" w:date="2024-10-28T20:14:00Z">
              <w:r>
                <w:rPr>
                  <w:rFonts w:eastAsia="宋体" w:hint="eastAsia"/>
                  <w:lang w:val="en-US" w:eastAsia="zh-CN"/>
                </w:rPr>
                <w:t xml:space="preserve">A1.4: </w:t>
              </w:r>
            </w:ins>
            <w:ins w:id="552" w:author="Jagdeep Huawei" w:date="2024-10-28T20:33:00Z">
              <w:r w:rsidR="00A6480E">
                <w:rPr>
                  <w:rFonts w:eastAsia="宋体"/>
                  <w:lang w:val="en-US" w:eastAsia="zh-CN"/>
                </w:rPr>
                <w:t>This is not a valid issue. W</w:t>
              </w:r>
              <w:r w:rsidR="00A6480E">
                <w:t xml:space="preserve">e don’t need any DRBs </w:t>
              </w:r>
            </w:ins>
            <w:ins w:id="553" w:author="Jagdeep Huawei" w:date="2024-10-28T20:34:00Z">
              <w:r w:rsidR="00A6480E">
                <w:t xml:space="preserve">or default DRB </w:t>
              </w:r>
            </w:ins>
            <w:ins w:id="554" w:author="Jagdeep Huawei" w:date="2024-10-28T20:33:00Z">
              <w:r w:rsidR="00A6480E">
                <w:t>for the relay UE to be in RRC connected Stat</w:t>
              </w:r>
            </w:ins>
            <w:ins w:id="555" w:author="Jagdeep Huawei" w:date="2024-10-28T20:34:00Z">
              <w:r w:rsidR="00A6480E">
                <w:t xml:space="preserve">e. These relay UEs can be in RRC connected state just to server the remote UE </w:t>
              </w:r>
            </w:ins>
            <w:ins w:id="556" w:author="Jagdeep Huawei" w:date="2024-10-28T20:36:00Z">
              <w:r w:rsidR="00A6480E">
                <w:t>without having any of their own data to be transferred. Alternatively in oth</w:t>
              </w:r>
            </w:ins>
            <w:ins w:id="557" w:author="Jagdeep Huawei" w:date="2024-10-28T20:37:00Z">
              <w:r w:rsidR="00A6480E">
                <w:t>er scenario intermediate relay UE</w:t>
              </w:r>
            </w:ins>
            <w:ins w:id="558" w:author="Jagdeep Huawei" w:date="2024-10-28T20:34:00Z">
              <w:r w:rsidR="00A6480E">
                <w:t xml:space="preserve"> can</w:t>
              </w:r>
            </w:ins>
            <w:ins w:id="559" w:author="Jagdeep Huawei" w:date="2024-10-28T20:35:00Z">
              <w:r w:rsidR="00A6480E">
                <w:t xml:space="preserve"> first get connected to transfer their own data via the </w:t>
              </w:r>
            </w:ins>
            <w:ins w:id="560" w:author="Jagdeep Huawei" w:date="2024-10-28T20:37:00Z">
              <w:r w:rsidR="00A6480E">
                <w:t xml:space="preserve">last </w:t>
              </w:r>
            </w:ins>
            <w:ins w:id="561" w:author="Jagdeep Huawei" w:date="2024-10-28T20:35:00Z">
              <w:r w:rsidR="00A6480E">
                <w:t xml:space="preserve">relay UE and at the same time serve any remote or </w:t>
              </w:r>
            </w:ins>
            <w:ins w:id="562" w:author="Jagdeep Huawei" w:date="2024-10-28T20:37:00Z">
              <w:r w:rsidR="00A6480E">
                <w:t xml:space="preserve">other </w:t>
              </w:r>
            </w:ins>
            <w:ins w:id="563" w:author="Jagdeep Huawei" w:date="2024-10-28T20:35:00Z">
              <w:r w:rsidR="00A6480E">
                <w:t>intermediate relay UE after getting connected.</w:t>
              </w:r>
            </w:ins>
          </w:p>
          <w:p w14:paraId="389F5E0A" w14:textId="44081FD0" w:rsidR="00A6480E" w:rsidRDefault="00A6480E" w:rsidP="00405744">
            <w:pPr>
              <w:rPr>
                <w:ins w:id="564" w:author="Jagdeep Huawei" w:date="2024-10-28T20:38:00Z"/>
                <w:rFonts w:eastAsia="宋体"/>
                <w:lang w:val="en-US" w:eastAsia="zh-CN"/>
              </w:rPr>
            </w:pPr>
            <w:ins w:id="565" w:author="Jagdeep Huawei" w:date="2024-10-28T20:37:00Z">
              <w:r>
                <w:rPr>
                  <w:rFonts w:eastAsia="宋体"/>
                  <w:lang w:val="en-US" w:eastAsia="zh-CN"/>
                </w:rPr>
                <w:t xml:space="preserve">We don’t see any issues with these two alternatives </w:t>
              </w:r>
            </w:ins>
          </w:p>
          <w:p w14:paraId="4B393A94" w14:textId="4B851C74" w:rsidR="00A6480E" w:rsidRDefault="00405744" w:rsidP="00405744">
            <w:pPr>
              <w:rPr>
                <w:ins w:id="566" w:author="Jagdeep Huawei" w:date="2024-10-28T20:41:00Z"/>
                <w:rFonts w:eastAsia="宋体"/>
                <w:lang w:val="en-US" w:eastAsia="zh-CN"/>
              </w:rPr>
            </w:pPr>
            <w:ins w:id="567" w:author="Jagdeep Huawei" w:date="2024-10-28T20:14:00Z">
              <w:r>
                <w:rPr>
                  <w:rFonts w:eastAsia="宋体" w:hint="eastAsia"/>
                  <w:lang w:val="en-US" w:eastAsia="zh-CN"/>
                </w:rPr>
                <w:t xml:space="preserve">A1.5: </w:t>
              </w:r>
            </w:ins>
            <w:ins w:id="568" w:author="Jagdeep Huawei" w:date="2024-10-28T20:39:00Z">
              <w:r w:rsidR="00A6480E">
                <w:rPr>
                  <w:rFonts w:eastAsia="宋体"/>
                  <w:lang w:val="en-US" w:eastAsia="zh-CN"/>
                </w:rPr>
                <w:t xml:space="preserve">The </w:t>
              </w:r>
            </w:ins>
            <w:ins w:id="569" w:author="Jagdeep Huawei" w:date="2024-10-28T20:45:00Z">
              <w:r w:rsidR="00D1240D">
                <w:rPr>
                  <w:rFonts w:eastAsia="宋体"/>
                  <w:lang w:val="en-US" w:eastAsia="zh-CN"/>
                </w:rPr>
                <w:t>failures</w:t>
              </w:r>
            </w:ins>
            <w:ins w:id="570" w:author="Jagdeep Huawei" w:date="2024-10-28T20:39:00Z">
              <w:r w:rsidR="00A6480E">
                <w:rPr>
                  <w:rFonts w:eastAsia="宋体"/>
                  <w:lang w:val="en-US" w:eastAsia="zh-CN"/>
                </w:rPr>
                <w:t xml:space="preserve"> can be resolved </w:t>
              </w:r>
            </w:ins>
            <w:ins w:id="571" w:author="Jagdeep Huawei" w:date="2024-10-28T20:38:00Z">
              <w:r w:rsidR="00A6480E">
                <w:rPr>
                  <w:rFonts w:eastAsia="宋体"/>
                  <w:lang w:val="en-US" w:eastAsia="zh-CN"/>
                </w:rPr>
                <w:t>with extend</w:t>
              </w:r>
            </w:ins>
            <w:ins w:id="572" w:author="Jagdeep Huawei" w:date="2024-10-28T20:39:00Z">
              <w:r w:rsidR="00A6480E">
                <w:rPr>
                  <w:rFonts w:eastAsia="宋体"/>
                  <w:lang w:val="en-US" w:eastAsia="zh-CN"/>
                </w:rPr>
                <w:t>ed timers for multi</w:t>
              </w:r>
            </w:ins>
            <w:ins w:id="573" w:author="Jagdeep Huawei" w:date="2024-10-28T20:45:00Z">
              <w:r w:rsidR="00D1240D">
                <w:rPr>
                  <w:rFonts w:eastAsia="宋体"/>
                  <w:lang w:val="en-US" w:eastAsia="zh-CN"/>
                </w:rPr>
                <w:t xml:space="preserve"> </w:t>
              </w:r>
            </w:ins>
            <w:ins w:id="574" w:author="Jagdeep Huawei" w:date="2024-10-28T20:39:00Z">
              <w:r w:rsidR="00A6480E">
                <w:rPr>
                  <w:rFonts w:eastAsia="宋体"/>
                  <w:lang w:val="en-US" w:eastAsia="zh-CN"/>
                </w:rPr>
                <w:t xml:space="preserve">hop. </w:t>
              </w:r>
            </w:ins>
          </w:p>
          <w:p w14:paraId="2F3734F5" w14:textId="4BD5D589" w:rsidR="00405744" w:rsidRDefault="00A6480E" w:rsidP="00405744">
            <w:pPr>
              <w:rPr>
                <w:ins w:id="575" w:author="Jagdeep Huawei" w:date="2024-10-28T20:42:00Z"/>
                <w:rFonts w:eastAsia="宋体"/>
                <w:lang w:val="en-US" w:eastAsia="zh-CN"/>
              </w:rPr>
            </w:pPr>
            <w:ins w:id="576" w:author="Jagdeep Huawei" w:date="2024-10-28T20:41:00Z">
              <w:r>
                <w:rPr>
                  <w:rFonts w:eastAsia="宋体"/>
                  <w:lang w:val="en-US" w:eastAsia="zh-CN"/>
                </w:rPr>
                <w:t>Extending the coverage i</w:t>
              </w:r>
            </w:ins>
            <w:ins w:id="577" w:author="Jagdeep Huawei" w:date="2024-10-28T20:43:00Z">
              <w:r w:rsidR="00D1240D">
                <w:rPr>
                  <w:rFonts w:eastAsia="宋体"/>
                  <w:lang w:val="en-US" w:eastAsia="zh-CN"/>
                </w:rPr>
                <w:t>s</w:t>
              </w:r>
            </w:ins>
            <w:ins w:id="578" w:author="Jagdeep Huawei" w:date="2024-10-28T20:41:00Z">
              <w:r>
                <w:rPr>
                  <w:rFonts w:eastAsia="宋体"/>
                  <w:lang w:val="en-US" w:eastAsia="zh-CN"/>
                </w:rPr>
                <w:t xml:space="preserve"> the main aim of the Multihop relays and the </w:t>
              </w:r>
            </w:ins>
            <w:ins w:id="579" w:author="Jagdeep Huawei" w:date="2024-10-28T20:39:00Z">
              <w:r>
                <w:rPr>
                  <w:rFonts w:eastAsia="宋体"/>
                  <w:lang w:val="en-US" w:eastAsia="zh-CN"/>
                </w:rPr>
                <w:t xml:space="preserve">latency is not </w:t>
              </w:r>
            </w:ins>
            <w:ins w:id="580" w:author="Jagdeep Huawei" w:date="2024-10-28T20:41:00Z">
              <w:r>
                <w:rPr>
                  <w:rFonts w:eastAsia="宋体"/>
                  <w:lang w:val="en-US" w:eastAsia="zh-CN"/>
                </w:rPr>
                <w:t>major issue</w:t>
              </w:r>
            </w:ins>
            <w:ins w:id="581" w:author="Jagdeep Huawei" w:date="2024-10-28T20:44:00Z">
              <w:r w:rsidR="00D1240D">
                <w:rPr>
                  <w:rFonts w:eastAsia="宋体"/>
                  <w:lang w:val="en-US" w:eastAsia="zh-CN"/>
                </w:rPr>
                <w:t xml:space="preserve"> with approach 1 and can be addressed if needed later</w:t>
              </w:r>
            </w:ins>
            <w:ins w:id="582" w:author="Jagdeep Huawei" w:date="2024-10-28T20:42:00Z">
              <w:r>
                <w:rPr>
                  <w:rFonts w:eastAsia="宋体"/>
                  <w:lang w:val="en-US" w:eastAsia="zh-CN"/>
                </w:rPr>
                <w:t>.</w:t>
              </w:r>
            </w:ins>
          </w:p>
          <w:p w14:paraId="558B736E" w14:textId="77777777" w:rsidR="00D1240D" w:rsidRDefault="00D1240D" w:rsidP="00405744">
            <w:pPr>
              <w:rPr>
                <w:ins w:id="583" w:author="Jagdeep Huawei" w:date="2024-10-28T20:44:00Z"/>
                <w:rFonts w:eastAsia="宋体"/>
                <w:lang w:val="en-US" w:eastAsia="zh-CN"/>
              </w:rPr>
            </w:pPr>
          </w:p>
          <w:p w14:paraId="770B16FC" w14:textId="1AE81C1E" w:rsidR="00405744" w:rsidRDefault="00405744" w:rsidP="00405744">
            <w:pPr>
              <w:rPr>
                <w:ins w:id="584" w:author="Jagdeep Huawei" w:date="2024-10-28T20:14:00Z"/>
                <w:rFonts w:eastAsia="宋体"/>
                <w:lang w:val="en-US" w:eastAsia="zh-CN"/>
              </w:rPr>
            </w:pPr>
            <w:ins w:id="585" w:author="Jagdeep Huawei" w:date="2024-10-28T20:14:00Z">
              <w:r>
                <w:rPr>
                  <w:rFonts w:eastAsia="宋体" w:hint="eastAsia"/>
                  <w:lang w:val="en-US" w:eastAsia="zh-CN"/>
                </w:rPr>
                <w:t xml:space="preserve">A2.1: </w:t>
              </w:r>
              <w:r>
                <w:rPr>
                  <w:rFonts w:eastAsia="宋体"/>
                  <w:lang w:val="en-US" w:eastAsia="zh-CN"/>
                </w:rPr>
                <w:t>This</w:t>
              </w:r>
              <w:r>
                <w:rPr>
                  <w:rFonts w:eastAsia="宋体" w:hint="eastAsia"/>
                  <w:lang w:val="en-US" w:eastAsia="zh-CN"/>
                </w:rPr>
                <w:t xml:space="preserve"> issue cannot be resolved easily. </w:t>
              </w:r>
            </w:ins>
          </w:p>
          <w:p w14:paraId="6B914ACA" w14:textId="727E94AD" w:rsidR="00405744" w:rsidRDefault="00405744" w:rsidP="00D1240D">
            <w:pPr>
              <w:rPr>
                <w:ins w:id="586" w:author="Jagdeep Huawei" w:date="2024-10-28T20:14:00Z"/>
                <w:rFonts w:eastAsia="宋体"/>
                <w:lang w:val="en-US" w:eastAsia="zh-CN"/>
              </w:rPr>
            </w:pPr>
            <w:ins w:id="587" w:author="Jagdeep Huawei" w:date="2024-10-28T20:14:00Z">
              <w:r w:rsidRPr="003F3831">
                <w:rPr>
                  <w:rFonts w:eastAsia="宋体" w:hint="eastAsia"/>
                  <w:lang w:val="en-US" w:eastAsia="zh-CN"/>
                </w:rPr>
                <w:t>•</w:t>
              </w:r>
              <w:r w:rsidRPr="003F3831">
                <w:rPr>
                  <w:rFonts w:eastAsia="宋体"/>
                  <w:lang w:val="en-US" w:eastAsia="zh-CN"/>
                </w:rPr>
                <w:tab/>
              </w:r>
            </w:ins>
            <w:ins w:id="588" w:author="Jagdeep Huawei" w:date="2024-10-28T20:48:00Z">
              <w:r w:rsidR="00D1240D">
                <w:rPr>
                  <w:rFonts w:eastAsia="宋体"/>
                  <w:lang w:val="en-US" w:eastAsia="zh-CN"/>
                </w:rPr>
                <w:t>Agree with analysis from OPPO</w:t>
              </w:r>
            </w:ins>
            <w:ins w:id="589" w:author="Jagdeep Huawei" w:date="2024-10-28T20:14:00Z">
              <w:r>
                <w:rPr>
                  <w:rFonts w:eastAsia="宋体" w:hint="eastAsia"/>
                  <w:lang w:val="en-US" w:eastAsia="zh-CN"/>
                </w:rPr>
                <w:t>.</w:t>
              </w:r>
            </w:ins>
            <w:ins w:id="590" w:author="Jagdeep Huawei" w:date="2024-10-28T20:49:00Z">
              <w:r w:rsidR="00D1240D">
                <w:rPr>
                  <w:rFonts w:eastAsia="宋体"/>
                  <w:lang w:val="en-US" w:eastAsia="zh-CN"/>
                </w:rPr>
                <w:t xml:space="preserve"> </w:t>
              </w:r>
            </w:ins>
            <w:ins w:id="591" w:author="Jagdeep Huawei" w:date="2024-10-28T20:50:00Z">
              <w:r w:rsidR="00D1240D">
                <w:rPr>
                  <w:rFonts w:eastAsia="宋体"/>
                  <w:lang w:val="en-US" w:eastAsia="zh-CN"/>
                </w:rPr>
                <w:t>Considering such serious issues with the basic procedure it is recommended to go ahead with approach 1</w:t>
              </w:r>
            </w:ins>
          </w:p>
          <w:p w14:paraId="3FEF2809" w14:textId="77777777" w:rsidR="00405744" w:rsidRDefault="00405744" w:rsidP="00405744">
            <w:pPr>
              <w:rPr>
                <w:ins w:id="592" w:author="Jagdeep Huawei" w:date="2024-10-28T20:14:00Z"/>
                <w:rFonts w:eastAsia="宋体"/>
                <w:lang w:val="en-US" w:eastAsia="zh-CN"/>
              </w:rPr>
            </w:pPr>
          </w:p>
          <w:p w14:paraId="4ED8F070" w14:textId="221AF07A" w:rsidR="00D861CE" w:rsidRDefault="00405744" w:rsidP="00D1240D">
            <w:pPr>
              <w:rPr>
                <w:ins w:id="593" w:author="Jagdeep Huawei" w:date="2024-10-28T20:54:00Z"/>
                <w:rFonts w:eastAsia="宋体"/>
                <w:lang w:val="en-US" w:eastAsia="zh-CN"/>
              </w:rPr>
            </w:pPr>
            <w:ins w:id="594" w:author="Jagdeep Huawei" w:date="2024-10-28T20:14:00Z">
              <w:r>
                <w:rPr>
                  <w:rFonts w:eastAsia="宋体" w:hint="eastAsia"/>
                  <w:lang w:val="en-US" w:eastAsia="zh-CN"/>
                </w:rPr>
                <w:t xml:space="preserve">A2.2: This cannot be resolved easily. </w:t>
              </w:r>
            </w:ins>
            <w:ins w:id="595" w:author="Jagdeep Huawei" w:date="2024-10-28T20:51:00Z">
              <w:r w:rsidR="00D1240D">
                <w:rPr>
                  <w:rFonts w:eastAsia="宋体"/>
                  <w:lang w:val="en-US" w:eastAsia="zh-CN"/>
                </w:rPr>
                <w:t>Agree with OPPO on h</w:t>
              </w:r>
            </w:ins>
            <w:ins w:id="596" w:author="Jagdeep Huawei" w:date="2024-10-28T20:14:00Z">
              <w:r>
                <w:rPr>
                  <w:rFonts w:eastAsia="宋体" w:hint="eastAsia"/>
                  <w:lang w:val="en-US" w:eastAsia="zh-CN"/>
                </w:rPr>
                <w:t>ow to get the configuration needs to be discussed in different cases and requires different solution</w:t>
              </w:r>
            </w:ins>
            <w:ins w:id="597" w:author="Jagdeep Huawei" w:date="2024-10-28T20:54:00Z">
              <w:r w:rsidR="00D861CE">
                <w:rPr>
                  <w:rFonts w:eastAsia="宋体"/>
                  <w:lang w:val="en-US" w:eastAsia="zh-CN"/>
                </w:rPr>
                <w:t xml:space="preserve"> which will be extremely complex and still may not work in actual practice</w:t>
              </w:r>
            </w:ins>
            <w:ins w:id="598" w:author="Jagdeep Huawei" w:date="2024-10-28T20:52:00Z">
              <w:r w:rsidR="00D1240D">
                <w:rPr>
                  <w:rFonts w:eastAsia="宋体"/>
                  <w:lang w:val="en-US" w:eastAsia="zh-CN"/>
                </w:rPr>
                <w:t xml:space="preserve">. </w:t>
              </w:r>
            </w:ins>
            <w:ins w:id="599" w:author="Jagdeep Huawei" w:date="2024-10-28T20:14:00Z">
              <w:r>
                <w:rPr>
                  <w:rFonts w:eastAsia="宋体" w:hint="eastAsia"/>
                  <w:lang w:val="en-US" w:eastAsia="zh-CN"/>
                </w:rPr>
                <w:t xml:space="preserve"> </w:t>
              </w:r>
            </w:ins>
            <w:ins w:id="600" w:author="Jagdeep Huawei" w:date="2024-10-28T20:55:00Z">
              <w:r w:rsidR="00D861CE">
                <w:rPr>
                  <w:rFonts w:eastAsia="宋体"/>
                  <w:lang w:val="en-US" w:eastAsia="zh-CN"/>
                </w:rPr>
                <w:t>Applying already complex</w:t>
              </w:r>
            </w:ins>
            <w:ins w:id="601" w:author="Jagdeep Huawei" w:date="2024-10-28T20:52:00Z">
              <w:r w:rsidR="00D1240D">
                <w:rPr>
                  <w:rFonts w:eastAsia="宋体"/>
                  <w:lang w:val="en-US" w:eastAsia="zh-CN"/>
                </w:rPr>
                <w:t xml:space="preserve"> </w:t>
              </w:r>
            </w:ins>
            <w:ins w:id="602" w:author="Jagdeep Huawei" w:date="2024-10-28T20:56:00Z">
              <w:r w:rsidR="00D861CE">
                <w:rPr>
                  <w:rFonts w:eastAsia="宋体"/>
                  <w:lang w:val="en-US" w:eastAsia="zh-CN"/>
                </w:rPr>
                <w:t xml:space="preserve">single hop </w:t>
              </w:r>
            </w:ins>
            <w:ins w:id="603" w:author="Jagdeep Huawei" w:date="2024-10-28T20:52:00Z">
              <w:r w:rsidR="00D1240D">
                <w:rPr>
                  <w:rFonts w:eastAsia="宋体"/>
                  <w:lang w:val="en-US" w:eastAsia="zh-CN"/>
                </w:rPr>
                <w:t xml:space="preserve">U2U mechanisms </w:t>
              </w:r>
            </w:ins>
            <w:ins w:id="604" w:author="Jagdeep Huawei" w:date="2024-10-28T20:53:00Z">
              <w:r w:rsidR="00D1240D">
                <w:rPr>
                  <w:rFonts w:eastAsia="宋体"/>
                  <w:lang w:val="en-US" w:eastAsia="zh-CN"/>
                </w:rPr>
                <w:t xml:space="preserve">for multi hop does not make much sense when there </w:t>
              </w:r>
            </w:ins>
            <w:ins w:id="605" w:author="Jagdeep Huawei" w:date="2024-10-28T20:56:00Z">
              <w:r w:rsidR="00D861CE">
                <w:rPr>
                  <w:rFonts w:eastAsia="宋体"/>
                  <w:lang w:val="en-US" w:eastAsia="zh-CN"/>
                </w:rPr>
                <w:t xml:space="preserve">are </w:t>
              </w:r>
            </w:ins>
            <w:ins w:id="606" w:author="Jagdeep Huawei" w:date="2024-10-28T20:53:00Z">
              <w:r w:rsidR="00D1240D">
                <w:rPr>
                  <w:rFonts w:eastAsia="宋体"/>
                  <w:lang w:val="en-US" w:eastAsia="zh-CN"/>
                </w:rPr>
                <w:t xml:space="preserve">U2N mechanism </w:t>
              </w:r>
              <w:r w:rsidR="00D861CE">
                <w:rPr>
                  <w:rFonts w:eastAsia="宋体"/>
                  <w:lang w:val="en-US" w:eastAsia="zh-CN"/>
                </w:rPr>
                <w:t xml:space="preserve">available and can work </w:t>
              </w:r>
            </w:ins>
            <w:ins w:id="607" w:author="Jagdeep Huawei" w:date="2024-10-28T20:55:00Z">
              <w:r w:rsidR="00D861CE">
                <w:rPr>
                  <w:rFonts w:eastAsia="宋体"/>
                  <w:lang w:val="en-US" w:eastAsia="zh-CN"/>
                </w:rPr>
                <w:t xml:space="preserve">well providing a simple system </w:t>
              </w:r>
            </w:ins>
            <w:ins w:id="608" w:author="Jagdeep Huawei" w:date="2024-10-28T20:56:00Z">
              <w:r w:rsidR="00D861CE">
                <w:rPr>
                  <w:rFonts w:eastAsia="宋体"/>
                  <w:lang w:val="en-US" w:eastAsia="zh-CN"/>
                </w:rPr>
                <w:t xml:space="preserve">with the </w:t>
              </w:r>
            </w:ins>
            <w:ins w:id="609" w:author="Jagdeep Huawei" w:date="2024-10-28T20:53:00Z">
              <w:r w:rsidR="00D861CE">
                <w:rPr>
                  <w:rFonts w:eastAsia="宋体"/>
                  <w:lang w:val="en-US" w:eastAsia="zh-CN"/>
                </w:rPr>
                <w:t>natural extension</w:t>
              </w:r>
            </w:ins>
            <w:ins w:id="610" w:author="Jagdeep Huawei" w:date="2024-10-28T20:54:00Z">
              <w:r w:rsidR="00D861CE">
                <w:rPr>
                  <w:rFonts w:eastAsia="宋体"/>
                  <w:lang w:val="en-US" w:eastAsia="zh-CN"/>
                </w:rPr>
                <w:t xml:space="preserve"> of single hop U2N mechanism </w:t>
              </w:r>
            </w:ins>
          </w:p>
          <w:p w14:paraId="65D02BAD" w14:textId="77777777" w:rsidR="00405744" w:rsidRDefault="00405744" w:rsidP="00405744">
            <w:pPr>
              <w:rPr>
                <w:ins w:id="611" w:author="Jagdeep Huawei" w:date="2024-10-28T20:14:00Z"/>
                <w:rFonts w:eastAsia="宋体"/>
                <w:lang w:val="en-US" w:eastAsia="zh-CN"/>
              </w:rPr>
            </w:pPr>
          </w:p>
          <w:p w14:paraId="7E2889B9" w14:textId="27EDF833" w:rsidR="00405744" w:rsidRDefault="00405744" w:rsidP="00405744">
            <w:pPr>
              <w:rPr>
                <w:ins w:id="612" w:author="Jagdeep Huawei" w:date="2024-10-28T20:14:00Z"/>
                <w:rFonts w:eastAsia="宋体"/>
                <w:lang w:val="en-US" w:eastAsia="zh-CN"/>
              </w:rPr>
            </w:pPr>
            <w:ins w:id="613" w:author="Jagdeep Huawei" w:date="2024-10-28T20:14:00Z">
              <w:r>
                <w:rPr>
                  <w:rFonts w:eastAsia="宋体" w:hint="eastAsia"/>
                  <w:lang w:val="en-US" w:eastAsia="zh-CN"/>
                </w:rPr>
                <w:t xml:space="preserve">A2.3: </w:t>
              </w:r>
            </w:ins>
            <w:ins w:id="614" w:author="Jagdeep Huawei" w:date="2024-10-28T20:58:00Z">
              <w:r w:rsidR="00D861CE">
                <w:rPr>
                  <w:rFonts w:eastAsia="宋体"/>
                  <w:lang w:val="en-US" w:eastAsia="zh-CN"/>
                </w:rPr>
                <w:t>T</w:t>
              </w:r>
            </w:ins>
            <w:ins w:id="615" w:author="Jagdeep Huawei" w:date="2024-10-28T20:14:00Z">
              <w:r>
                <w:rPr>
                  <w:rFonts w:eastAsia="宋体" w:hint="eastAsia"/>
                  <w:lang w:val="en-US" w:eastAsia="zh-CN"/>
                </w:rPr>
                <w:t xml:space="preserve">his issue cannot be resolved easily, no matter </w:t>
              </w:r>
            </w:ins>
            <w:ins w:id="616" w:author="Jagdeep Huawei" w:date="2024-10-28T20:57:00Z">
              <w:r w:rsidR="00D861CE">
                <w:rPr>
                  <w:rFonts w:eastAsia="宋体"/>
                  <w:lang w:val="en-US" w:eastAsia="zh-CN"/>
                </w:rPr>
                <w:t xml:space="preserve">which entity performs the QoS </w:t>
              </w:r>
            </w:ins>
            <w:ins w:id="617" w:author="Jagdeep Huawei" w:date="2024-10-28T20:14:00Z">
              <w:r>
                <w:rPr>
                  <w:rFonts w:eastAsia="宋体" w:hint="eastAsia"/>
                  <w:lang w:val="en-US" w:eastAsia="zh-CN"/>
                </w:rPr>
                <w:t xml:space="preserve">split </w:t>
              </w:r>
            </w:ins>
            <w:ins w:id="618" w:author="Jagdeep Huawei" w:date="2024-10-28T20:58:00Z">
              <w:r w:rsidR="00D861CE">
                <w:rPr>
                  <w:rFonts w:eastAsia="宋体"/>
                  <w:lang w:val="en-US" w:eastAsia="zh-CN"/>
                </w:rPr>
                <w:t xml:space="preserve">whether its </w:t>
              </w:r>
            </w:ins>
            <w:ins w:id="619" w:author="Jagdeep Huawei" w:date="2024-10-28T20:14:00Z">
              <w:r>
                <w:rPr>
                  <w:rFonts w:eastAsia="宋体" w:hint="eastAsia"/>
                  <w:lang w:val="en-US" w:eastAsia="zh-CN"/>
                </w:rPr>
                <w:t>gNB or relay UE</w:t>
              </w:r>
            </w:ins>
            <w:ins w:id="620" w:author="Jagdeep Huawei" w:date="2024-10-28T20:58:00Z">
              <w:r w:rsidR="00D861CE">
                <w:rPr>
                  <w:rFonts w:eastAsia="宋体"/>
                  <w:lang w:val="en-US" w:eastAsia="zh-CN"/>
                </w:rPr>
                <w:t>. The signaling will</w:t>
              </w:r>
            </w:ins>
            <w:ins w:id="621" w:author="Jagdeep Huawei" w:date="2024-10-28T20:59:00Z">
              <w:r w:rsidR="00D861CE">
                <w:rPr>
                  <w:rFonts w:eastAsia="宋体"/>
                  <w:lang w:val="en-US" w:eastAsia="zh-CN"/>
                </w:rPr>
                <w:t xml:space="preserve"> be complex with no benefits</w:t>
              </w:r>
            </w:ins>
            <w:ins w:id="622" w:author="Jagdeep Huawei" w:date="2024-10-28T20:14:00Z">
              <w:r>
                <w:rPr>
                  <w:rFonts w:eastAsia="宋体" w:hint="eastAsia"/>
                  <w:lang w:val="en-US" w:eastAsia="zh-CN"/>
                </w:rPr>
                <w:t>.</w:t>
              </w:r>
            </w:ins>
            <w:ins w:id="623" w:author="Jagdeep Huawei" w:date="2024-10-28T20:59:00Z">
              <w:r w:rsidR="00D861CE">
                <w:rPr>
                  <w:rFonts w:eastAsia="宋体"/>
                  <w:lang w:val="en-US" w:eastAsia="zh-CN"/>
                </w:rPr>
                <w:t xml:space="preserve"> Sticking to </w:t>
              </w:r>
            </w:ins>
            <w:ins w:id="624" w:author="Jagdeep Huawei" w:date="2024-10-28T21:00:00Z">
              <w:r w:rsidR="00D861CE">
                <w:rPr>
                  <w:rFonts w:eastAsia="宋体"/>
                  <w:lang w:val="en-US" w:eastAsia="zh-CN"/>
                </w:rPr>
                <w:t>Approach 1 has clear advantage.</w:t>
              </w:r>
            </w:ins>
          </w:p>
          <w:p w14:paraId="74388467" w14:textId="77777777" w:rsidR="00405744" w:rsidRDefault="00405744" w:rsidP="00405744">
            <w:pPr>
              <w:rPr>
                <w:ins w:id="625" w:author="Jagdeep Huawei" w:date="2024-10-28T20:14:00Z"/>
                <w:rFonts w:eastAsia="宋体"/>
                <w:lang w:val="en-US" w:eastAsia="zh-CN"/>
              </w:rPr>
            </w:pPr>
          </w:p>
          <w:p w14:paraId="373C498C" w14:textId="1EDEF13D" w:rsidR="00405744" w:rsidRDefault="00405744" w:rsidP="00405744">
            <w:pPr>
              <w:rPr>
                <w:ins w:id="626" w:author="Jagdeep Huawei" w:date="2024-10-28T20:14:00Z"/>
                <w:rFonts w:eastAsia="宋体"/>
                <w:lang w:val="en-US" w:eastAsia="zh-CN"/>
              </w:rPr>
            </w:pPr>
            <w:ins w:id="627" w:author="Jagdeep Huawei" w:date="2024-10-28T20:14:00Z">
              <w:r>
                <w:rPr>
                  <w:rFonts w:eastAsia="宋体" w:hint="eastAsia"/>
                  <w:lang w:val="en-US" w:eastAsia="zh-CN"/>
                </w:rPr>
                <w:t>A2.4:</w:t>
              </w:r>
            </w:ins>
            <w:ins w:id="628" w:author="Jagdeep Huawei" w:date="2024-10-28T21:01:00Z">
              <w:r w:rsidR="00D861CE">
                <w:rPr>
                  <w:rFonts w:eastAsia="宋体"/>
                  <w:lang w:val="en-US" w:eastAsia="zh-CN"/>
                </w:rPr>
                <w:t xml:space="preserve">This is a very serious concern as the relay UEs will not be in control of the network entity </w:t>
              </w:r>
            </w:ins>
            <w:ins w:id="629" w:author="Jagdeep Huawei" w:date="2024-10-28T21:00:00Z">
              <w:r w:rsidR="00D861CE">
                <w:rPr>
                  <w:rFonts w:eastAsia="宋体"/>
                  <w:lang w:val="en-US" w:eastAsia="zh-CN"/>
                </w:rPr>
                <w:t xml:space="preserve">It is very easy for the </w:t>
              </w:r>
            </w:ins>
            <w:ins w:id="630" w:author="Jagdeep Huawei" w:date="2024-10-28T21:01:00Z">
              <w:r w:rsidR="00D861CE">
                <w:rPr>
                  <w:rFonts w:eastAsia="宋体"/>
                  <w:lang w:val="en-US" w:eastAsia="zh-CN"/>
                </w:rPr>
                <w:t>intruder to</w:t>
              </w:r>
            </w:ins>
            <w:ins w:id="631" w:author="Jagdeep Huawei" w:date="2024-10-28T21:02:00Z">
              <w:r w:rsidR="00D861CE">
                <w:rPr>
                  <w:rFonts w:eastAsia="宋体"/>
                  <w:lang w:val="en-US" w:eastAsia="zh-CN"/>
                </w:rPr>
                <w:t xml:space="preserve"> setup some fake relay UEs in idle </w:t>
              </w:r>
            </w:ins>
            <w:ins w:id="632" w:author="Jagdeep Huawei" w:date="2024-10-28T21:04:00Z">
              <w:r w:rsidR="009973C6">
                <w:rPr>
                  <w:rFonts w:eastAsia="宋体"/>
                  <w:lang w:val="en-US" w:eastAsia="zh-CN"/>
                </w:rPr>
                <w:t xml:space="preserve">state </w:t>
              </w:r>
            </w:ins>
            <w:ins w:id="633" w:author="Jagdeep Huawei" w:date="2024-10-28T21:02:00Z">
              <w:r w:rsidR="00D861CE">
                <w:rPr>
                  <w:rFonts w:eastAsia="宋体"/>
                  <w:lang w:val="en-US" w:eastAsia="zh-CN"/>
                </w:rPr>
                <w:t xml:space="preserve">and </w:t>
              </w:r>
            </w:ins>
            <w:ins w:id="634" w:author="Jagdeep Huawei" w:date="2024-10-28T21:03:00Z">
              <w:r w:rsidR="009973C6">
                <w:rPr>
                  <w:rFonts w:eastAsia="宋体"/>
                  <w:lang w:val="en-US" w:eastAsia="zh-CN"/>
                </w:rPr>
                <w:t>inspect the packet</w:t>
              </w:r>
            </w:ins>
            <w:ins w:id="635" w:author="Jagdeep Huawei" w:date="2024-10-28T21:04:00Z">
              <w:r w:rsidR="009973C6">
                <w:rPr>
                  <w:rFonts w:eastAsia="宋体"/>
                  <w:lang w:val="en-US" w:eastAsia="zh-CN"/>
                </w:rPr>
                <w:t xml:space="preserve"> or stop forwarding the packets </w:t>
              </w:r>
            </w:ins>
            <w:ins w:id="636" w:author="Jagdeep Huawei" w:date="2024-10-28T21:05:00Z">
              <w:r w:rsidR="009973C6">
                <w:rPr>
                  <w:rFonts w:eastAsia="宋体"/>
                  <w:lang w:val="en-US" w:eastAsia="zh-CN"/>
                </w:rPr>
                <w:t>altogether</w:t>
              </w:r>
            </w:ins>
          </w:p>
          <w:p w14:paraId="1EDE4984" w14:textId="77777777" w:rsidR="00405744" w:rsidRDefault="00405744" w:rsidP="00405744">
            <w:pPr>
              <w:rPr>
                <w:ins w:id="637" w:author="Jagdeep Huawei" w:date="2024-10-28T20:14:00Z"/>
                <w:rFonts w:eastAsia="宋体"/>
                <w:lang w:val="en-US" w:eastAsia="zh-CN"/>
              </w:rPr>
            </w:pPr>
          </w:p>
          <w:p w14:paraId="1C0F2675" w14:textId="77777777" w:rsidR="00405744" w:rsidRDefault="00405744" w:rsidP="00405744">
            <w:pPr>
              <w:rPr>
                <w:ins w:id="638" w:author="Jagdeep Huawei" w:date="2024-10-28T21:06:00Z"/>
                <w:rFonts w:eastAsia="宋体"/>
                <w:lang w:val="en-US" w:eastAsia="zh-CN"/>
              </w:rPr>
            </w:pPr>
            <w:ins w:id="639" w:author="Jagdeep Huawei" w:date="2024-10-28T20:14:00Z">
              <w:r>
                <w:rPr>
                  <w:rFonts w:eastAsia="宋体" w:hint="eastAsia"/>
                  <w:lang w:val="en-US" w:eastAsia="zh-CN"/>
                </w:rPr>
                <w:t xml:space="preserve">A2.5: </w:t>
              </w:r>
            </w:ins>
            <w:ins w:id="640" w:author="Jagdeep Huawei" w:date="2024-10-28T21:06:00Z">
              <w:r w:rsidR="009973C6">
                <w:rPr>
                  <w:rFonts w:eastAsia="宋体"/>
                  <w:lang w:val="en-US" w:eastAsia="zh-CN"/>
                </w:rPr>
                <w:t>Agree with Oppo.</w:t>
              </w:r>
            </w:ins>
          </w:p>
          <w:p w14:paraId="5FCC0FC1" w14:textId="346892A6" w:rsidR="009973C6" w:rsidRDefault="009973C6" w:rsidP="00405744">
            <w:pPr>
              <w:rPr>
                <w:rFonts w:eastAsia="宋体"/>
                <w:lang w:val="en-US" w:eastAsia="zh-CN"/>
              </w:rPr>
            </w:pPr>
            <w:ins w:id="641" w:author="Jagdeep Huawei" w:date="2024-10-28T21:06:00Z">
              <w:r>
                <w:rPr>
                  <w:rFonts w:eastAsia="宋体"/>
                  <w:lang w:val="en-US" w:eastAsia="zh-CN"/>
                </w:rPr>
                <w:lastRenderedPageBreak/>
                <w:t>A2,</w:t>
              </w:r>
            </w:ins>
            <w:ins w:id="642" w:author="Jagdeep Huawei" w:date="2024-10-28T21:07:00Z">
              <w:r>
                <w:rPr>
                  <w:rFonts w:eastAsia="宋体"/>
                  <w:lang w:val="en-US" w:eastAsia="zh-CN"/>
                </w:rPr>
                <w:t>6 P</w:t>
              </w:r>
              <w:r w:rsidRPr="009973C6">
                <w:rPr>
                  <w:rFonts w:eastAsia="宋体"/>
                  <w:lang w:val="en-US" w:eastAsia="zh-CN"/>
                </w:rPr>
                <w:t>ath switching to a target indirect path consisting of the last relay UE in “direct” RRC Connected mode and all the other intermediate relay(s) in “indirect” RRC Connected mode to the same cell</w:t>
              </w:r>
              <w:r>
                <w:rPr>
                  <w:rFonts w:eastAsia="宋体"/>
                  <w:lang w:val="en-US" w:eastAsia="zh-CN"/>
                </w:rPr>
                <w:t xml:space="preserve"> cannot be achieved by Approach 2 as the gNB has no control over the rela</w:t>
              </w:r>
            </w:ins>
            <w:ins w:id="643" w:author="Jagdeep Huawei" w:date="2024-10-28T21:08:00Z">
              <w:r>
                <w:rPr>
                  <w:rFonts w:eastAsia="宋体"/>
                  <w:lang w:val="en-US" w:eastAsia="zh-CN"/>
                </w:rPr>
                <w:t>y UE which might be connected to different gNB</w:t>
              </w:r>
            </w:ins>
          </w:p>
        </w:tc>
      </w:tr>
      <w:tr w:rsidR="00596C26" w14:paraId="036B9B4B" w14:textId="77777777" w:rsidTr="005518F1">
        <w:tc>
          <w:tcPr>
            <w:tcW w:w="1411" w:type="dxa"/>
          </w:tcPr>
          <w:p w14:paraId="2BC85DB2" w14:textId="3F1F12E7" w:rsidR="00596C26" w:rsidRDefault="00596C26" w:rsidP="00596C26">
            <w:pPr>
              <w:rPr>
                <w:rFonts w:eastAsia="宋体"/>
                <w:lang w:val="en-US" w:eastAsia="zh-CN"/>
              </w:rPr>
            </w:pPr>
            <w:ins w:id="644" w:author="Henry" w:date="2024-10-30T10:00:00Z">
              <w:r>
                <w:rPr>
                  <w:rFonts w:eastAsia="宋体"/>
                  <w:lang w:val="en-US" w:eastAsia="zh-CN"/>
                </w:rPr>
                <w:lastRenderedPageBreak/>
                <w:t>Kyocera</w:t>
              </w:r>
            </w:ins>
          </w:p>
        </w:tc>
        <w:tc>
          <w:tcPr>
            <w:tcW w:w="7037" w:type="dxa"/>
          </w:tcPr>
          <w:p w14:paraId="262508A7" w14:textId="77777777" w:rsidR="00596C26" w:rsidRDefault="00596C26" w:rsidP="00596C26">
            <w:pPr>
              <w:rPr>
                <w:ins w:id="645" w:author="Henry" w:date="2024-10-30T10:00:00Z"/>
                <w:rFonts w:eastAsia="宋体"/>
                <w:lang w:val="en-US" w:eastAsia="zh-CN"/>
              </w:rPr>
            </w:pPr>
            <w:ins w:id="646" w:author="Henry" w:date="2024-10-30T10:00:00Z">
              <w:r>
                <w:rPr>
                  <w:rFonts w:eastAsia="宋体"/>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5C9B53F" w14:textId="77777777" w:rsidR="00596C26" w:rsidRDefault="00596C26" w:rsidP="00596C26">
            <w:pPr>
              <w:rPr>
                <w:ins w:id="647" w:author="Henry" w:date="2024-10-30T10:00:00Z"/>
                <w:rFonts w:eastAsia="宋体"/>
                <w:lang w:val="en-US" w:eastAsia="zh-CN"/>
              </w:rPr>
            </w:pPr>
            <w:ins w:id="648" w:author="Henry" w:date="2024-10-30T10:00:00Z">
              <w:r>
                <w:rPr>
                  <w:rFonts w:eastAsia="宋体"/>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563B3622" w14:textId="77777777" w:rsidR="00596C26" w:rsidRDefault="00596C26" w:rsidP="00596C26">
            <w:pPr>
              <w:rPr>
                <w:ins w:id="649" w:author="Henry" w:date="2024-10-30T10:00:00Z"/>
                <w:rFonts w:eastAsia="宋体"/>
                <w:lang w:val="en-US" w:eastAsia="zh-CN"/>
              </w:rPr>
            </w:pPr>
            <w:ins w:id="650" w:author="Henry" w:date="2024-10-30T10:00:00Z">
              <w:r>
                <w:rPr>
                  <w:rFonts w:eastAsia="宋体"/>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3898A71F" w14:textId="77777777" w:rsidR="00596C26" w:rsidRDefault="00596C26" w:rsidP="00596C26">
            <w:pPr>
              <w:rPr>
                <w:ins w:id="651" w:author="Henry" w:date="2024-10-30T10:00:00Z"/>
                <w:rFonts w:eastAsia="宋体"/>
                <w:lang w:val="en-US" w:eastAsia="zh-CN"/>
              </w:rPr>
            </w:pPr>
            <w:ins w:id="652" w:author="Henry" w:date="2024-10-30T10:00:00Z">
              <w:r>
                <w:rPr>
                  <w:rFonts w:eastAsia="宋体"/>
                  <w:lang w:val="en-US" w:eastAsia="zh-CN"/>
                </w:rPr>
                <w:t>A1.4 – It’s not clear to us why default DRB is needed for the intermediate relay UE when it’s only acting as a relay UE.</w:t>
              </w:r>
            </w:ins>
          </w:p>
          <w:p w14:paraId="535011E6" w14:textId="77777777" w:rsidR="00596C26" w:rsidRDefault="00596C26" w:rsidP="00596C26">
            <w:pPr>
              <w:rPr>
                <w:ins w:id="653" w:author="Henry" w:date="2024-10-30T10:00:00Z"/>
                <w:rFonts w:eastAsia="宋体"/>
                <w:lang w:val="en-US" w:eastAsia="zh-CN"/>
              </w:rPr>
            </w:pPr>
            <w:ins w:id="654" w:author="Henry" w:date="2024-10-30T10:00:00Z">
              <w:r>
                <w:rPr>
                  <w:rFonts w:eastAsia="宋体"/>
                  <w:lang w:val="en-US" w:eastAsia="zh-CN"/>
                </w:rPr>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40BF3BF2" w14:textId="41CB82E4" w:rsidR="00596C26" w:rsidRDefault="00596C26" w:rsidP="00596C26">
            <w:pPr>
              <w:rPr>
                <w:rFonts w:eastAsia="宋体"/>
                <w:lang w:val="en-US" w:eastAsia="zh-CN"/>
              </w:rPr>
            </w:pPr>
            <w:ins w:id="655" w:author="Henry" w:date="2024-10-30T10:00:00Z">
              <w:r>
                <w:rPr>
                  <w:rFonts w:eastAsia="宋体"/>
                  <w:lang w:val="en-US" w:eastAsia="zh-CN"/>
                </w:rPr>
                <w:t>A2.1 – With Approach 2, if the intermediate relay UE is allowed to be served by a different cell than that of the last relay UE, then it may be necessary for the relay UE to coordinate the assignment of Local ID.</w:t>
              </w:r>
            </w:ins>
          </w:p>
        </w:tc>
      </w:tr>
      <w:tr w:rsidR="00EE40F5" w14:paraId="51D2E1E6" w14:textId="77777777" w:rsidTr="005518F1">
        <w:tc>
          <w:tcPr>
            <w:tcW w:w="1411" w:type="dxa"/>
          </w:tcPr>
          <w:p w14:paraId="4FB24D24" w14:textId="48658CA3" w:rsidR="00EE40F5" w:rsidRDefault="00EE40F5" w:rsidP="00EE40F5">
            <w:pPr>
              <w:rPr>
                <w:rFonts w:eastAsia="宋体"/>
                <w:lang w:val="en-US" w:eastAsia="zh-CN"/>
              </w:rPr>
            </w:pPr>
            <w:r w:rsidRPr="00ED01D4">
              <w:rPr>
                <w:rFonts w:eastAsia="Malgun Gothic"/>
                <w:lang w:val="en-US" w:eastAsia="ko-KR"/>
              </w:rPr>
              <w:t>LG</w:t>
            </w:r>
          </w:p>
        </w:tc>
        <w:tc>
          <w:tcPr>
            <w:tcW w:w="7037" w:type="dxa"/>
          </w:tcPr>
          <w:p w14:paraId="7AD12958" w14:textId="77777777" w:rsidR="00EE40F5" w:rsidRDefault="00EE40F5" w:rsidP="00EE40F5">
            <w:pPr>
              <w:rPr>
                <w:rFonts w:eastAsia="Batang"/>
                <w:lang w:val="en-US" w:eastAsia="ko-KR"/>
              </w:rPr>
            </w:pPr>
            <w:r w:rsidRPr="002A6331">
              <w:rPr>
                <w:rFonts w:eastAsia="Batang"/>
                <w:b/>
                <w:bCs/>
                <w:lang w:val="en-US" w:eastAsia="ko-KR"/>
              </w:rPr>
              <w:t>A1.1</w:t>
            </w:r>
            <w:r w:rsidRPr="002A6331">
              <w:rPr>
                <w:rFonts w:eastAsia="Batang" w:hint="eastAsia"/>
                <w:b/>
                <w:bCs/>
                <w:lang w:val="en-US" w:eastAsia="ko-KR"/>
              </w:rPr>
              <w:t xml:space="preserve"> It doesn</w:t>
            </w:r>
            <w:r w:rsidRPr="002A6331">
              <w:rPr>
                <w:rFonts w:eastAsia="Batang"/>
                <w:b/>
                <w:bCs/>
                <w:lang w:val="en-US" w:eastAsia="ko-KR"/>
              </w:rPr>
              <w:t>’</w:t>
            </w:r>
            <w:r w:rsidRPr="002A6331">
              <w:rPr>
                <w:rFonts w:eastAsia="Batang" w:hint="eastAsia"/>
                <w:b/>
                <w:bCs/>
                <w:lang w:val="en-US" w:eastAsia="ko-KR"/>
              </w:rPr>
              <w:t>t seem to be a valid issue</w:t>
            </w:r>
            <w:r>
              <w:rPr>
                <w:rFonts w:eastAsia="Batang" w:hint="eastAsia"/>
                <w:lang w:val="en-US" w:eastAsia="ko-KR"/>
              </w:rPr>
              <w:t>.</w:t>
            </w:r>
          </w:p>
          <w:p w14:paraId="452C16E5"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It</w:t>
            </w:r>
            <w:r>
              <w:t>’</w:t>
            </w:r>
            <w:r>
              <w:rPr>
                <w:rFonts w:hint="eastAsia"/>
              </w:rPr>
              <w:t xml:space="preserve">s the same </w:t>
            </w:r>
            <w:r w:rsidRPr="00587EA7">
              <w:t>phenomenon</w:t>
            </w:r>
            <w:r>
              <w:rPr>
                <w:rFonts w:hint="eastAsia"/>
              </w:rPr>
              <w:t xml:space="preserve"> when using single hop U2N relay (Rel-17 U2N). </w:t>
            </w:r>
            <w:r w:rsidRPr="00D94017">
              <w:t xml:space="preserve">It doesn't seem to be an additional issue for the multi-hop Relay. </w:t>
            </w:r>
          </w:p>
          <w:p w14:paraId="477727D5"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t think t</w:t>
            </w:r>
            <w:r w:rsidRPr="00422D69">
              <w:rPr>
                <w:rFonts w:eastAsia="Malgun Gothic" w:hint="eastAsia"/>
                <w:lang w:eastAsia="ko-KR"/>
              </w:rPr>
              <w:t>he</w:t>
            </w:r>
            <w:r>
              <w:rPr>
                <w:rFonts w:eastAsia="Malgun Gothic" w:hint="eastAsia"/>
                <w:lang w:eastAsia="ko-KR"/>
              </w:rPr>
              <w:t xml:space="preserv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413FEBA6"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2 It will be the same issue for both approach 1 and 2</w:t>
            </w:r>
            <w:r>
              <w:rPr>
                <w:rFonts w:eastAsia="Malgun Gothic" w:hint="eastAsia"/>
                <w:b/>
                <w:bCs/>
                <w:lang w:eastAsia="ko-KR"/>
              </w:rPr>
              <w:t>,</w:t>
            </w:r>
          </w:p>
          <w:p w14:paraId="4C400DE7" w14:textId="77777777" w:rsidR="00EE40F5" w:rsidRPr="00566D16" w:rsidRDefault="00EE40F5" w:rsidP="00EE40F5">
            <w:pPr>
              <w:widowControl w:val="0"/>
              <w:overflowPunct/>
              <w:adjustRightInd/>
              <w:spacing w:before="0" w:after="160"/>
              <w:textAlignment w:val="auto"/>
              <w:rPr>
                <w:rFonts w:eastAsia="Malgun Gothic"/>
                <w:lang w:eastAsia="ko-KR"/>
              </w:rPr>
            </w:pPr>
            <w:r w:rsidRPr="00566D16">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sidRPr="00566D16">
              <w:rPr>
                <w:rFonts w:eastAsia="Malgun Gothic" w:hint="eastAsia"/>
                <w:lang w:eastAsia="ko-KR"/>
              </w:rPr>
              <w:t>.</w:t>
            </w:r>
          </w:p>
          <w:p w14:paraId="5062458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7178B6">
              <w:t xml:space="preserve">We think that increased </w:t>
            </w:r>
            <w:r w:rsidRPr="00566D16">
              <w:rPr>
                <w:u w:val="single"/>
              </w:rPr>
              <w:t>Uu signals</w:t>
            </w:r>
            <w:r w:rsidRPr="007178B6">
              <w:t xml:space="preserve"> in approach 1 as the hop count increased will be similar in approach 2. In approach 2, as the hop count is increased, </w:t>
            </w:r>
            <w:r>
              <w:rPr>
                <w:rFonts w:hint="eastAsia"/>
              </w:rPr>
              <w:t xml:space="preserve">we expect that </w:t>
            </w:r>
            <w:r w:rsidRPr="007178B6">
              <w:t xml:space="preserve">the </w:t>
            </w:r>
            <w:r w:rsidRPr="00566D16">
              <w:rPr>
                <w:u w:val="single"/>
              </w:rPr>
              <w:t>SL signals</w:t>
            </w:r>
            <w:r w:rsidRPr="007178B6">
              <w:t xml:space="preserve"> among last/intermediate Relay UE and the Remote UE will be increased</w:t>
            </w:r>
            <w:r>
              <w:rPr>
                <w:rFonts w:eastAsia="Malgun Gothic" w:hint="eastAsia"/>
                <w:lang w:eastAsia="ko-KR"/>
              </w:rPr>
              <w:t xml:space="preserve"> due to local ID assignment and QoS split</w:t>
            </w:r>
            <w:r w:rsidRPr="007178B6">
              <w:t>.</w:t>
            </w:r>
          </w:p>
          <w:p w14:paraId="65119053"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6DDAA2E8" w14:textId="77777777" w:rsidR="00EE40F5" w:rsidRPr="002A6331"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3 It</w:t>
            </w:r>
            <w:r w:rsidRPr="002A6331">
              <w:rPr>
                <w:rFonts w:eastAsia="Malgun Gothic"/>
                <w:b/>
                <w:bCs/>
                <w:lang w:eastAsia="ko-KR"/>
              </w:rPr>
              <w:t>’</w:t>
            </w:r>
            <w:r w:rsidRPr="002A6331">
              <w:rPr>
                <w:rFonts w:eastAsia="Malgun Gothic" w:hint="eastAsia"/>
                <w:b/>
                <w:bCs/>
                <w:lang w:eastAsia="ko-KR"/>
              </w:rPr>
              <w:t>s not a valid scenario.</w:t>
            </w:r>
          </w:p>
          <w:p w14:paraId="77A8878D" w14:textId="77777777" w:rsidR="00EE40F5" w:rsidRDefault="00EE40F5" w:rsidP="00EE40F5">
            <w:pPr>
              <w:widowControl w:val="0"/>
              <w:overflowPunct/>
              <w:adjustRightInd/>
              <w:spacing w:before="0" w:after="160"/>
              <w:textAlignment w:val="auto"/>
              <w:rPr>
                <w:rFonts w:eastAsia="Malgun Gothic"/>
                <w:lang w:eastAsia="ko-KR"/>
              </w:rPr>
            </w:pPr>
            <w:r w:rsidRPr="002A6331">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1765345F"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2A6331">
              <w:rPr>
                <w:rFonts w:eastAsia="Malgun Gothic" w:hint="eastAsia"/>
                <w:b/>
                <w:bCs/>
                <w:lang w:eastAsia="ko-KR"/>
              </w:rPr>
              <w:t>A1.</w:t>
            </w:r>
            <w:r>
              <w:rPr>
                <w:rFonts w:eastAsia="Malgun Gothic" w:hint="eastAsia"/>
                <w:b/>
                <w:bCs/>
                <w:lang w:eastAsia="ko-KR"/>
              </w:rPr>
              <w:t xml:space="preserve">4 </w:t>
            </w:r>
            <w:r w:rsidRPr="005C17E0">
              <w:rPr>
                <w:rFonts w:eastAsia="Malgun Gothic" w:hint="eastAsia"/>
                <w:b/>
                <w:bCs/>
                <w:lang w:eastAsia="ko-KR"/>
              </w:rPr>
              <w:t xml:space="preserve">Whichever approach we choose, the SRAP </w:t>
            </w:r>
            <w:r w:rsidRPr="005C17E0">
              <w:rPr>
                <w:rFonts w:eastAsia="Malgun Gothic"/>
                <w:b/>
                <w:bCs/>
                <w:lang w:eastAsia="ko-KR"/>
              </w:rPr>
              <w:t>configuration</w:t>
            </w:r>
            <w:r w:rsidRPr="005C17E0">
              <w:rPr>
                <w:rFonts w:eastAsia="Malgun Gothic" w:hint="eastAsia"/>
                <w:b/>
                <w:bCs/>
                <w:lang w:eastAsia="ko-KR"/>
              </w:rPr>
              <w:t xml:space="preserve"> is needed.</w:t>
            </w:r>
          </w:p>
          <w:p w14:paraId="2096D5A3" w14:textId="77777777" w:rsidR="00EE40F5" w:rsidRPr="005C17E0" w:rsidRDefault="00EE40F5" w:rsidP="00EE40F5">
            <w:pPr>
              <w:widowControl w:val="0"/>
              <w:overflowPunct/>
              <w:adjustRightInd/>
              <w:spacing w:before="0" w:after="160"/>
              <w:textAlignment w:val="auto"/>
              <w:rPr>
                <w:b/>
                <w:bCs/>
              </w:rPr>
            </w:pPr>
            <w:r w:rsidRPr="005C17E0">
              <w:rPr>
                <w:rFonts w:eastAsia="Malgun Gothic" w:hint="eastAsia"/>
                <w:lang w:eastAsia="ko-KR"/>
              </w:rPr>
              <w:lastRenderedPageBreak/>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558E9FBC" w14:textId="77777777" w:rsidR="00EE40F5" w:rsidRPr="005C17E0" w:rsidRDefault="00EE40F5" w:rsidP="00EE40F5">
            <w:pPr>
              <w:widowControl w:val="0"/>
              <w:overflowPunct/>
              <w:adjustRightInd/>
              <w:spacing w:before="0" w:after="160"/>
              <w:textAlignment w:val="auto"/>
              <w:rPr>
                <w:rFonts w:eastAsia="Malgun Gothic"/>
                <w:b/>
                <w:bCs/>
                <w:lang w:eastAsia="ko-KR"/>
              </w:rPr>
            </w:pPr>
            <w:r w:rsidRPr="005C17E0">
              <w:rPr>
                <w:rFonts w:eastAsia="Malgun Gothic" w:hint="eastAsia"/>
                <w:b/>
                <w:bCs/>
                <w:lang w:eastAsia="ko-KR"/>
              </w:rPr>
              <w:t>A1.5 It</w:t>
            </w:r>
            <w:r w:rsidRPr="005C17E0">
              <w:rPr>
                <w:rFonts w:eastAsia="Malgun Gothic"/>
                <w:b/>
                <w:bCs/>
                <w:lang w:eastAsia="ko-KR"/>
              </w:rPr>
              <w:t>’</w:t>
            </w:r>
            <w:r w:rsidRPr="005C17E0">
              <w:rPr>
                <w:rFonts w:eastAsia="Malgun Gothic" w:hint="eastAsia"/>
                <w:b/>
                <w:bCs/>
                <w:lang w:eastAsia="ko-KR"/>
              </w:rPr>
              <w:t>s the same issue for both approach</w:t>
            </w:r>
            <w:r>
              <w:rPr>
                <w:rFonts w:eastAsia="Malgun Gothic" w:hint="eastAsia"/>
                <w:b/>
                <w:bCs/>
                <w:lang w:eastAsia="ko-KR"/>
              </w:rPr>
              <w:t>es</w:t>
            </w:r>
            <w:r w:rsidRPr="005C17E0">
              <w:rPr>
                <w:rFonts w:eastAsia="Malgun Gothic" w:hint="eastAsia"/>
                <w:b/>
                <w:bCs/>
                <w:lang w:eastAsia="ko-KR"/>
              </w:rPr>
              <w:t xml:space="preserve"> 1 and 2</w:t>
            </w:r>
            <w:r>
              <w:rPr>
                <w:rFonts w:eastAsia="Malgun Gothic" w:hint="eastAsia"/>
                <w:b/>
                <w:bCs/>
                <w:lang w:eastAsia="ko-KR"/>
              </w:rPr>
              <w:t>,</w:t>
            </w:r>
          </w:p>
          <w:p w14:paraId="5B92E11D" w14:textId="77777777" w:rsidR="00EE40F5" w:rsidRDefault="00EE40F5" w:rsidP="00EE40F5">
            <w:pPr>
              <w:widowControl w:val="0"/>
              <w:overflowPunct/>
              <w:adjustRightInd/>
              <w:spacing w:before="0" w:after="160"/>
              <w:textAlignment w:val="auto"/>
              <w:rPr>
                <w:rFonts w:eastAsia="Malgun Gothic"/>
                <w:lang w:eastAsia="ko-KR"/>
              </w:rPr>
            </w:pPr>
            <w:r w:rsidRPr="005C17E0">
              <w:rPr>
                <w:rFonts w:eastAsia="Malgun Gothic" w:hint="eastAsia"/>
                <w:lang w:eastAsia="ko-KR"/>
              </w:rPr>
              <w:t>-</w:t>
            </w:r>
            <w:r>
              <w:rPr>
                <w:rFonts w:eastAsia="Malgun Gothic" w:hint="eastAsia"/>
                <w:lang w:eastAsia="ko-KR"/>
              </w:rPr>
              <w:t xml:space="preserve"> If the connection failure is happened due to signalling quality, it can happen in both approach 1 and 2.</w:t>
            </w:r>
          </w:p>
          <w:p w14:paraId="2CD2EC01"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rsidRPr="007178B6">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32B4AD5E" w14:textId="77777777" w:rsidR="00EE40F5" w:rsidRPr="00527B83" w:rsidRDefault="00EE40F5" w:rsidP="00EE40F5">
            <w:pPr>
              <w:widowControl w:val="0"/>
              <w:overflowPunct/>
              <w:adjustRightInd/>
              <w:spacing w:before="0" w:after="160"/>
              <w:textAlignment w:val="auto"/>
              <w:rPr>
                <w:rFonts w:eastAsia="Malgun Gothic"/>
                <w:lang w:eastAsia="ko-KR"/>
              </w:rPr>
            </w:pPr>
          </w:p>
          <w:p w14:paraId="586BC22B" w14:textId="77777777" w:rsidR="00EE40F5" w:rsidRPr="00527B83" w:rsidRDefault="00EE40F5" w:rsidP="00EE40F5">
            <w:pPr>
              <w:widowControl w:val="0"/>
              <w:overflowPunct/>
              <w:adjustRightInd/>
              <w:spacing w:before="0" w:after="160"/>
              <w:textAlignment w:val="auto"/>
              <w:rPr>
                <w:rFonts w:eastAsia="Malgun Gothic"/>
                <w:b/>
                <w:bCs/>
                <w:lang w:eastAsia="ko-KR"/>
              </w:rPr>
            </w:pPr>
            <w:r w:rsidRPr="00527B83">
              <w:rPr>
                <w:rFonts w:eastAsia="Malgun Gothic" w:hint="eastAsia"/>
                <w:b/>
                <w:bCs/>
                <w:lang w:eastAsia="ko-KR"/>
              </w:rPr>
              <w:t>A2.1 We believe it</w:t>
            </w:r>
            <w:r w:rsidRPr="00527B83">
              <w:rPr>
                <w:rFonts w:eastAsia="Malgun Gothic"/>
                <w:b/>
                <w:bCs/>
                <w:lang w:eastAsia="ko-KR"/>
              </w:rPr>
              <w:t>’</w:t>
            </w:r>
            <w:r w:rsidRPr="00527B83">
              <w:rPr>
                <w:rFonts w:eastAsia="Malgun Gothic" w:hint="eastAsia"/>
                <w:b/>
                <w:bCs/>
                <w:lang w:eastAsia="ko-KR"/>
              </w:rPr>
              <w:t>s not easy resolved/</w:t>
            </w:r>
            <w:r w:rsidRPr="00527B83">
              <w:rPr>
                <w:rFonts w:eastAsia="Malgun Gothic"/>
                <w:b/>
                <w:bCs/>
                <w:lang w:eastAsia="ko-KR"/>
              </w:rPr>
              <w:t>avoided</w:t>
            </w:r>
            <w:r w:rsidRPr="00527B83">
              <w:rPr>
                <w:rFonts w:eastAsia="Malgun Gothic" w:hint="eastAsia"/>
                <w:b/>
                <w:bCs/>
                <w:lang w:eastAsia="ko-KR"/>
              </w:rPr>
              <w:t xml:space="preserve"> issue</w:t>
            </w:r>
            <w:r>
              <w:rPr>
                <w:rFonts w:eastAsia="Malgun Gothic" w:hint="eastAsia"/>
                <w:b/>
                <w:bCs/>
                <w:lang w:eastAsia="ko-KR"/>
              </w:rPr>
              <w:t>,</w:t>
            </w:r>
          </w:p>
          <w:p w14:paraId="3904CF5A" w14:textId="77777777" w:rsidR="00EE40F5" w:rsidRDefault="00EE40F5" w:rsidP="00EE40F5">
            <w:pPr>
              <w:widowControl w:val="0"/>
              <w:overflowPunct/>
              <w:adjustRightInd/>
              <w:spacing w:before="0" w:after="160"/>
              <w:textAlignment w:val="auto"/>
            </w:pPr>
            <w:r w:rsidRPr="0094780A">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08938079" w14:textId="77777777" w:rsidR="00EE40F5" w:rsidRDefault="00EE40F5" w:rsidP="00EE40F5">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rsidRPr="0027142C">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1DB44E18"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27142C">
              <w:t>If gNB assigns the local ID of the Remote UE, we are unsure how to configure the SRAP for each intermediate Relay UE in RRC_IDLE/INACTIVE toward the Remote UE. It will be totally new complex scheme.</w:t>
            </w:r>
          </w:p>
          <w:p w14:paraId="2924A1AC" w14:textId="77777777" w:rsidR="00EE40F5" w:rsidRPr="00566D16" w:rsidRDefault="00EE40F5" w:rsidP="00EE40F5">
            <w:pPr>
              <w:widowControl w:val="0"/>
              <w:overflowPunct/>
              <w:adjustRightInd/>
              <w:spacing w:before="0" w:after="160"/>
              <w:textAlignment w:val="auto"/>
              <w:rPr>
                <w:rFonts w:eastAsia="Malgun Gothic"/>
                <w:lang w:eastAsia="ko-KR"/>
              </w:rPr>
            </w:pPr>
          </w:p>
          <w:p w14:paraId="7D5B0ABD" w14:textId="77777777" w:rsidR="00EE40F5" w:rsidRPr="00566D16" w:rsidRDefault="00EE40F5" w:rsidP="00EE40F5">
            <w:pPr>
              <w:widowControl w:val="0"/>
              <w:overflowPunct/>
              <w:adjustRightInd/>
              <w:spacing w:before="0" w:after="160"/>
              <w:textAlignment w:val="auto"/>
              <w:rPr>
                <w:rFonts w:eastAsia="Malgun Gothic"/>
                <w:lang w:eastAsia="ko-KR"/>
              </w:rPr>
            </w:pPr>
            <w:r w:rsidRPr="00527B83">
              <w:rPr>
                <w:rFonts w:eastAsia="Malgun Gothic" w:hint="eastAsia"/>
                <w:b/>
                <w:bCs/>
                <w:lang w:eastAsia="ko-KR"/>
              </w:rPr>
              <w:t>A2.</w:t>
            </w:r>
            <w:r>
              <w:rPr>
                <w:rFonts w:eastAsia="Malgun Gothic" w:hint="eastAsia"/>
                <w:b/>
                <w:bCs/>
                <w:lang w:eastAsia="ko-KR"/>
              </w:rPr>
              <w:t>2 Approach 2 is not clear about the scheme of local ID assignment and QoS split</w:t>
            </w:r>
          </w:p>
          <w:p w14:paraId="28B7EAE6" w14:textId="77777777" w:rsidR="00EE40F5" w:rsidRDefault="00EE40F5" w:rsidP="00EE40F5">
            <w:pPr>
              <w:widowControl w:val="0"/>
              <w:overflowPunct/>
              <w:adjustRightInd/>
              <w:spacing w:before="0" w:after="160"/>
              <w:textAlignment w:val="auto"/>
              <w:rPr>
                <w:rFonts w:eastAsia="Malgun Gothic"/>
                <w:lang w:eastAsia="ko-KR"/>
              </w:rPr>
            </w:pPr>
            <w:r w:rsidRPr="0094780A">
              <w:rPr>
                <w:rFonts w:eastAsia="Malgun Gothic" w:hint="eastAsia"/>
                <w:lang w:eastAsia="ko-KR"/>
              </w:rPr>
              <w:t>-</w:t>
            </w: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32BB454F" w14:textId="77777777" w:rsidR="00EE40F5" w:rsidRPr="002426CE" w:rsidRDefault="00EE40F5" w:rsidP="00EE40F5">
            <w:pPr>
              <w:widowControl w:val="0"/>
              <w:overflowPunct/>
              <w:adjustRightInd/>
              <w:spacing w:before="0" w:after="160"/>
              <w:textAlignment w:val="auto"/>
              <w:rPr>
                <w:rFonts w:eastAsia="Malgun Gothic"/>
                <w:b/>
                <w:bCs/>
                <w:lang w:eastAsia="ko-KR"/>
              </w:rPr>
            </w:pPr>
            <w:r w:rsidRPr="002426CE">
              <w:rPr>
                <w:rFonts w:eastAsia="Malgun Gothic" w:hint="eastAsia"/>
                <w:b/>
                <w:bCs/>
                <w:lang w:eastAsia="ko-KR"/>
              </w:rPr>
              <w:t xml:space="preserve">A2.3 Even for the Uu hop QoS split, the gNB should </w:t>
            </w:r>
            <w:r>
              <w:rPr>
                <w:rFonts w:eastAsia="Malgun Gothic" w:hint="eastAsia"/>
                <w:b/>
                <w:bCs/>
                <w:lang w:eastAsia="ko-KR"/>
              </w:rPr>
              <w:t>be aware of</w:t>
            </w:r>
            <w:r w:rsidRPr="002426CE">
              <w:rPr>
                <w:rFonts w:eastAsia="Malgun Gothic" w:hint="eastAsia"/>
                <w:b/>
                <w:bCs/>
                <w:lang w:eastAsia="ko-KR"/>
              </w:rPr>
              <w:t xml:space="preserve"> the entire link quality. Because the QoS split </w:t>
            </w:r>
            <w:r>
              <w:rPr>
                <w:rFonts w:eastAsia="Malgun Gothic" w:hint="eastAsia"/>
                <w:b/>
                <w:bCs/>
                <w:lang w:eastAsia="ko-KR"/>
              </w:rPr>
              <w:t>can</w:t>
            </w:r>
            <w:r w:rsidRPr="002426CE">
              <w:rPr>
                <w:rFonts w:eastAsia="Malgun Gothic" w:hint="eastAsia"/>
                <w:b/>
                <w:bCs/>
                <w:lang w:eastAsia="ko-KR"/>
              </w:rPr>
              <w:t xml:space="preserve">not </w:t>
            </w:r>
            <w:r>
              <w:rPr>
                <w:rFonts w:eastAsia="Malgun Gothic" w:hint="eastAsia"/>
                <w:b/>
                <w:bCs/>
                <w:lang w:eastAsia="ko-KR"/>
              </w:rPr>
              <w:t xml:space="preserve">be </w:t>
            </w:r>
            <w:r w:rsidRPr="002426CE">
              <w:rPr>
                <w:rFonts w:eastAsia="Malgun Gothic" w:hint="eastAsia"/>
                <w:b/>
                <w:bCs/>
                <w:lang w:eastAsia="ko-KR"/>
              </w:rPr>
              <w:t>perform</w:t>
            </w:r>
            <w:r>
              <w:rPr>
                <w:rFonts w:eastAsia="Malgun Gothic" w:hint="eastAsia"/>
                <w:b/>
                <w:bCs/>
                <w:lang w:eastAsia="ko-KR"/>
              </w:rPr>
              <w:t>ed</w:t>
            </w:r>
            <w:r w:rsidRPr="002426CE">
              <w:rPr>
                <w:rFonts w:eastAsia="Malgun Gothic" w:hint="eastAsia"/>
                <w:b/>
                <w:bCs/>
                <w:lang w:eastAsia="ko-KR"/>
              </w:rPr>
              <w:t xml:space="preserve"> based on the</w:t>
            </w:r>
            <w:r>
              <w:rPr>
                <w:rFonts w:eastAsia="Malgun Gothic" w:hint="eastAsia"/>
                <w:b/>
                <w:bCs/>
                <w:lang w:eastAsia="ko-KR"/>
              </w:rPr>
              <w:t xml:space="preserve"> absolute Uu link quality.</w:t>
            </w:r>
            <w:r w:rsidRPr="002426CE">
              <w:rPr>
                <w:rFonts w:eastAsia="Malgun Gothic" w:hint="eastAsia"/>
                <w:b/>
                <w:bCs/>
                <w:lang w:eastAsia="ko-KR"/>
              </w:rPr>
              <w:t xml:space="preserve"> </w:t>
            </w:r>
          </w:p>
          <w:p w14:paraId="555EB3AD" w14:textId="77777777" w:rsidR="00EE40F5" w:rsidRDefault="00EE40F5" w:rsidP="00EE40F5">
            <w:pPr>
              <w:widowControl w:val="0"/>
              <w:overflowPunct/>
              <w:adjustRightInd/>
              <w:spacing w:before="0" w:after="160"/>
              <w:textAlignment w:val="auto"/>
              <w:rPr>
                <w:rFonts w:eastAsia="Malgun Gothic"/>
                <w:lang w:eastAsia="ko-KR"/>
              </w:rPr>
            </w:pPr>
            <w:r w:rsidRPr="002426CE">
              <w:rPr>
                <w:rFonts w:eastAsia="Malgun Gothic" w:hint="eastAsia"/>
                <w:lang w:eastAsia="ko-KR"/>
              </w:rPr>
              <w:t>-</w:t>
            </w:r>
            <w:r>
              <w:t xml:space="preserve"> </w:t>
            </w:r>
            <w:r w:rsidRPr="00A42DF4">
              <w:t>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2D1FD4BB" w14:textId="77777777" w:rsidR="00EE40F5" w:rsidRDefault="00EE40F5" w:rsidP="00EE40F5">
            <w:pPr>
              <w:widowControl w:val="0"/>
              <w:overflowPunct/>
              <w:adjustRightInd/>
              <w:spacing w:before="0" w:after="160"/>
              <w:textAlignment w:val="auto"/>
            </w:pPr>
            <w:r>
              <w:rPr>
                <w:rFonts w:eastAsia="Malgun Gothic" w:hint="eastAsia"/>
                <w:lang w:eastAsia="ko-KR"/>
              </w:rPr>
              <w:t xml:space="preserve">- </w:t>
            </w:r>
            <w:r w:rsidRPr="00A42DF4">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3930DE74" w14:textId="77777777" w:rsidR="00EE40F5" w:rsidRDefault="00EE40F5" w:rsidP="00EE40F5">
            <w:pPr>
              <w:rPr>
                <w:rFonts w:eastAsia="Malgun Gothic"/>
                <w:b/>
                <w:bCs/>
                <w:lang w:eastAsia="ko-KR"/>
              </w:rPr>
            </w:pPr>
            <w:r w:rsidRPr="00396D39">
              <w:rPr>
                <w:rFonts w:hint="eastAsia"/>
                <w:b/>
                <w:bCs/>
              </w:rPr>
              <w:lastRenderedPageBreak/>
              <w:t>A 2.4</w:t>
            </w:r>
            <w:r>
              <w:rPr>
                <w:rFonts w:eastAsia="Malgun Gothic" w:hint="eastAsia"/>
                <w:b/>
                <w:bCs/>
                <w:lang w:eastAsia="ko-KR"/>
              </w:rPr>
              <w:t xml:space="preserve"> In some case, there could be a security problem.</w:t>
            </w:r>
          </w:p>
          <w:p w14:paraId="22D2DDC9" w14:textId="77777777" w:rsidR="00EE40F5" w:rsidRDefault="00EE40F5" w:rsidP="00EE40F5">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0E93331A" w14:textId="77777777" w:rsidR="00EE40F5" w:rsidRDefault="00EE40F5" w:rsidP="00EE40F5">
            <w:pPr>
              <w:rPr>
                <w:rFonts w:eastAsia="Malgun Gothic"/>
                <w:lang w:eastAsia="ko-KR"/>
              </w:rPr>
            </w:pPr>
          </w:p>
          <w:p w14:paraId="401C2012" w14:textId="77777777" w:rsidR="00EE40F5" w:rsidRPr="002426CE" w:rsidRDefault="00EE40F5" w:rsidP="00EE40F5">
            <w:pPr>
              <w:rPr>
                <w:rFonts w:eastAsia="Malgun Gothic"/>
                <w:lang w:eastAsia="ko-KR"/>
              </w:rPr>
            </w:pPr>
            <w:r w:rsidRPr="00347139">
              <w:rPr>
                <w:rFonts w:eastAsia="Malgun Gothic" w:hint="eastAsia"/>
                <w:b/>
                <w:bCs/>
                <w:lang w:eastAsia="ko-KR"/>
              </w:rPr>
              <w:t xml:space="preserve">2.5 We believe that the PC5 link signalling overhead can be </w:t>
            </w:r>
            <w:r>
              <w:rPr>
                <w:rFonts w:eastAsia="Malgun Gothic" w:hint="eastAsia"/>
                <w:b/>
                <w:bCs/>
                <w:lang w:eastAsia="ko-KR"/>
              </w:rPr>
              <w:t xml:space="preserve">a </w:t>
            </w:r>
            <w:r w:rsidRPr="00347139">
              <w:rPr>
                <w:rFonts w:eastAsia="Malgun Gothic" w:hint="eastAsia"/>
                <w:b/>
                <w:bCs/>
                <w:lang w:eastAsia="ko-KR"/>
              </w:rPr>
              <w:t xml:space="preserve">problem in approach 2 </w:t>
            </w:r>
            <w:r>
              <w:rPr>
                <w:rFonts w:eastAsia="Malgun Gothic" w:hint="eastAsia"/>
                <w:b/>
                <w:bCs/>
                <w:lang w:eastAsia="ko-KR"/>
              </w:rPr>
              <w:t>similar to</w:t>
            </w:r>
            <w:r w:rsidRPr="00347139">
              <w:rPr>
                <w:rFonts w:eastAsia="Malgun Gothic" w:hint="eastAsia"/>
                <w:b/>
                <w:bCs/>
                <w:lang w:eastAsia="ko-KR"/>
              </w:rPr>
              <w:t xml:space="preserve"> Uu link signalling overhead in approach 1</w:t>
            </w:r>
            <w:r>
              <w:rPr>
                <w:rFonts w:eastAsia="Malgun Gothic" w:hint="eastAsia"/>
                <w:lang w:eastAsia="ko-KR"/>
              </w:rPr>
              <w:t>.</w:t>
            </w:r>
          </w:p>
          <w:p w14:paraId="12073227" w14:textId="77777777" w:rsidR="00EE40F5" w:rsidRDefault="00EE40F5" w:rsidP="00EE40F5">
            <w:r w:rsidRPr="00C46218">
              <w:t>We believe that as the Uu signa</w:t>
            </w:r>
            <w:r>
              <w:rPr>
                <w:rFonts w:eastAsia="Malgun Gothic" w:hint="eastAsia"/>
                <w:lang w:eastAsia="ko-KR"/>
              </w:rPr>
              <w:t>l</w:t>
            </w:r>
            <w:r w:rsidRPr="00C46218">
              <w:t>ling is reduced, the SL signa</w:t>
            </w:r>
            <w:r>
              <w:rPr>
                <w:rFonts w:eastAsia="Malgun Gothic" w:hint="eastAsia"/>
                <w:lang w:eastAsia="ko-KR"/>
              </w:rPr>
              <w:t>l</w:t>
            </w:r>
            <w:r w:rsidRPr="00C46218">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rsidRPr="00C46218">
              <w:t xml:space="preserve"> role</w:t>
            </w:r>
            <w:r>
              <w:rPr>
                <w:rFonts w:hint="eastAsia"/>
              </w:rPr>
              <w:t>s</w:t>
            </w:r>
            <w:r w:rsidRPr="00C46218">
              <w:t xml:space="preserve"> of gNB </w:t>
            </w:r>
            <w:r>
              <w:rPr>
                <w:rFonts w:eastAsia="Malgun Gothic" w:hint="eastAsia"/>
                <w:lang w:eastAsia="ko-KR"/>
              </w:rPr>
              <w:t xml:space="preserve">is assigned </w:t>
            </w:r>
            <w:r w:rsidRPr="00C46218">
              <w:t>to each intermediate/last Relay UE</w:t>
            </w:r>
            <w:r>
              <w:rPr>
                <w:rFonts w:eastAsia="Malgun Gothic" w:hint="eastAsia"/>
                <w:lang w:eastAsia="ko-KR"/>
              </w:rPr>
              <w:t xml:space="preserve"> in the approach 2</w:t>
            </w:r>
            <w:r w:rsidRPr="00C46218">
              <w:t xml:space="preserve">. This will increase the complexity of the intermediate/last Relay UE. We are not sure what the benefits </w:t>
            </w:r>
            <w:r>
              <w:rPr>
                <w:rFonts w:eastAsia="Malgun Gothic" w:hint="eastAsia"/>
                <w:lang w:eastAsia="ko-KR"/>
              </w:rPr>
              <w:t xml:space="preserve">of approach 2 </w:t>
            </w:r>
            <w:r w:rsidRPr="00C46218">
              <w:t>are.</w:t>
            </w:r>
          </w:p>
          <w:p w14:paraId="391BACF4" w14:textId="77777777" w:rsidR="00EE40F5" w:rsidRDefault="00EE40F5" w:rsidP="00EE40F5">
            <w:pPr>
              <w:rPr>
                <w:rFonts w:eastAsia="Malgun Gothic"/>
                <w:lang w:eastAsia="ko-KR"/>
              </w:rPr>
            </w:pPr>
          </w:p>
          <w:p w14:paraId="75C6DB9D" w14:textId="77777777" w:rsidR="00EE40F5" w:rsidRDefault="00EE40F5" w:rsidP="00EE40F5">
            <w:pPr>
              <w:rPr>
                <w:rFonts w:eastAsia="Malgun Gothic"/>
                <w:b/>
                <w:bCs/>
                <w:lang w:eastAsia="ko-KR"/>
              </w:rPr>
            </w:pPr>
            <w:r>
              <w:rPr>
                <w:rFonts w:eastAsia="Malgun Gothic" w:hint="eastAsia"/>
                <w:b/>
                <w:bCs/>
                <w:lang w:eastAsia="ko-KR"/>
              </w:rPr>
              <w:t xml:space="preserve">2.6 </w:t>
            </w:r>
            <w:r w:rsidRPr="00347139">
              <w:rPr>
                <w:rFonts w:eastAsia="Malgun Gothic" w:hint="eastAsia"/>
                <w:b/>
                <w:bCs/>
                <w:lang w:eastAsia="ko-KR"/>
              </w:rPr>
              <w:t xml:space="preserve">We </w:t>
            </w:r>
            <w:r>
              <w:rPr>
                <w:rFonts w:eastAsia="Malgun Gothic" w:hint="eastAsia"/>
                <w:b/>
                <w:bCs/>
                <w:lang w:eastAsia="ko-KR"/>
              </w:rPr>
              <w:t>believe</w:t>
            </w:r>
            <w:r w:rsidRPr="00347139">
              <w:rPr>
                <w:rFonts w:eastAsia="Malgun Gothic" w:hint="eastAsia"/>
                <w:b/>
                <w:bCs/>
                <w:lang w:eastAsia="ko-KR"/>
              </w:rPr>
              <w:t xml:space="preserve"> approach 2 will reduce the candidate path to support service continuity</w:t>
            </w:r>
            <w:r>
              <w:rPr>
                <w:rFonts w:eastAsia="Malgun Gothic" w:hint="eastAsia"/>
                <w:b/>
                <w:bCs/>
                <w:lang w:eastAsia="ko-KR"/>
              </w:rPr>
              <w:t xml:space="preserve"> in case C and D</w:t>
            </w:r>
            <w:r w:rsidRPr="00347139">
              <w:rPr>
                <w:rFonts w:eastAsia="Malgun Gothic" w:hint="eastAsia"/>
                <w:b/>
                <w:bCs/>
                <w:lang w:eastAsia="ko-KR"/>
              </w:rPr>
              <w:t>.</w:t>
            </w:r>
          </w:p>
          <w:p w14:paraId="68E4011B" w14:textId="77777777" w:rsidR="00EE40F5" w:rsidRDefault="00EE40F5" w:rsidP="00EE40F5">
            <w:pPr>
              <w:rPr>
                <w:rFonts w:eastAsia="Malgun Gothic"/>
                <w:lang w:eastAsia="ko-KR"/>
              </w:rPr>
            </w:pPr>
            <w:r w:rsidRPr="00347139">
              <w:rPr>
                <w:rFonts w:eastAsia="Malgun Gothic"/>
                <w:lang w:eastAsia="ko-KR"/>
              </w:rPr>
              <w:t>I</w:t>
            </w:r>
            <w:r w:rsidRPr="00347139">
              <w:rPr>
                <w:rFonts w:eastAsia="Malgun Gothic" w:hint="eastAsia"/>
                <w:lang w:eastAsia="ko-KR"/>
              </w:rPr>
              <w:t xml:space="preserve">n the case </w:t>
            </w:r>
            <w:r>
              <w:rPr>
                <w:rFonts w:eastAsia="Malgun Gothic" w:hint="eastAsia"/>
                <w:lang w:eastAsia="ko-KR"/>
              </w:rPr>
              <w:t xml:space="preserve">C and D, if the remote UE reports the candidate intermediate Relay UE to the gNB, the gNB may exclude the path among the candidate if the intermediate 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06464BB4" w14:textId="0E0B5861" w:rsidR="00EE40F5" w:rsidRDefault="00EE40F5" w:rsidP="00EE40F5">
            <w:pPr>
              <w:rPr>
                <w:rFonts w:eastAsia="宋体"/>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D10F13" w14:paraId="404E0716" w14:textId="77777777" w:rsidTr="005518F1">
        <w:tc>
          <w:tcPr>
            <w:tcW w:w="1411" w:type="dxa"/>
          </w:tcPr>
          <w:p w14:paraId="3B9E089A" w14:textId="4C4E65DA" w:rsidR="00D10F13" w:rsidRPr="00ED01D4" w:rsidRDefault="00D10F13" w:rsidP="00D10F13">
            <w:pPr>
              <w:rPr>
                <w:rFonts w:eastAsia="Malgun Gothic"/>
                <w:lang w:val="en-US" w:eastAsia="ko-KR"/>
              </w:rPr>
            </w:pPr>
            <w:r w:rsidRPr="00FB51A9">
              <w:rPr>
                <w:rFonts w:eastAsia="Malgun Gothic" w:hint="eastAsia"/>
                <w:lang w:val="en-US" w:eastAsia="ko-KR"/>
              </w:rPr>
              <w:lastRenderedPageBreak/>
              <w:t>CATT</w:t>
            </w:r>
          </w:p>
        </w:tc>
        <w:tc>
          <w:tcPr>
            <w:tcW w:w="7037" w:type="dxa"/>
          </w:tcPr>
          <w:p w14:paraId="1CDFA00E" w14:textId="77777777" w:rsidR="000C66A9" w:rsidRDefault="000C66A9" w:rsidP="000C66A9">
            <w:pPr>
              <w:rPr>
                <w:ins w:id="656" w:author="CATT-Hao" w:date="2024-11-01T15:58:00Z"/>
                <w:rFonts w:eastAsia="宋体"/>
                <w:lang w:val="en-US" w:eastAsia="zh-CN"/>
              </w:rPr>
            </w:pPr>
            <w:ins w:id="657" w:author="CATT-Hao" w:date="2024-11-01T15:58:00Z">
              <w:r>
                <w:rPr>
                  <w:rFonts w:eastAsia="宋体" w:hint="eastAsia"/>
                  <w:lang w:val="en-US" w:eastAsia="zh-CN"/>
                </w:rPr>
                <w:t xml:space="preserve">A1.1: Not a valid issue for approach 1. </w:t>
              </w:r>
            </w:ins>
          </w:p>
          <w:p w14:paraId="4A0C0B0F" w14:textId="7F0D90B6" w:rsidR="000C66A9" w:rsidRDefault="000C66A9" w:rsidP="000C66A9">
            <w:pPr>
              <w:rPr>
                <w:ins w:id="658" w:author="CATT-Hao" w:date="2024-11-01T15:58:00Z"/>
                <w:rFonts w:eastAsia="宋体"/>
                <w:lang w:val="en-US" w:eastAsia="zh-CN"/>
              </w:rPr>
            </w:pPr>
            <w:ins w:id="659" w:author="CATT-Hao" w:date="2024-11-01T15:58:00Z">
              <w:r>
                <w:rPr>
                  <w:rFonts w:eastAsia="宋体" w:hint="eastAsia"/>
                  <w:lang w:val="en-US" w:eastAsia="zh-CN"/>
                </w:rPr>
                <w:t>For CONNECTED mode maintain, compared to Rel-17 U2N relay, there is no delta part needs to be furhter handled forseen. For the scenario raised, it is co</w:t>
              </w:r>
            </w:ins>
            <w:ins w:id="660" w:author="CATT-Hao" w:date="2024-11-01T15:59:00Z">
              <w:r w:rsidR="004E068A">
                <w:rPr>
                  <w:rFonts w:eastAsia="宋体" w:hint="eastAsia"/>
                  <w:lang w:val="en-US" w:eastAsia="zh-CN"/>
                </w:rPr>
                <w:t>rne</w:t>
              </w:r>
            </w:ins>
            <w:ins w:id="661" w:author="CATT-Hao" w:date="2024-11-01T15:58:00Z">
              <w:r>
                <w:rPr>
                  <w:rFonts w:eastAsia="宋体" w:hint="eastAsia"/>
                  <w:lang w:val="en-US" w:eastAsia="zh-CN"/>
                </w:rPr>
                <w:t>r case.</w:t>
              </w:r>
            </w:ins>
          </w:p>
          <w:p w14:paraId="4B110D59" w14:textId="77777777" w:rsidR="000C66A9" w:rsidRDefault="000C66A9" w:rsidP="000C66A9">
            <w:pPr>
              <w:rPr>
                <w:ins w:id="662" w:author="CATT-Hao" w:date="2024-11-01T15:58:00Z"/>
                <w:rFonts w:eastAsia="宋体" w:hint="eastAsia"/>
                <w:lang w:val="en-US" w:eastAsia="zh-CN"/>
              </w:rPr>
            </w:pPr>
            <w:ins w:id="663" w:author="CATT-Hao" w:date="2024-11-01T15:58:00Z">
              <w:r>
                <w:rPr>
                  <w:rFonts w:eastAsia="宋体" w:hint="eastAsia"/>
                  <w:lang w:val="en-US" w:eastAsia="zh-CN"/>
                </w:rPr>
                <w:t>A1.2: Not a valid issue for approach 1.</w:t>
              </w:r>
            </w:ins>
          </w:p>
          <w:p w14:paraId="6839F36F" w14:textId="77777777" w:rsidR="000C66A9" w:rsidRDefault="000C66A9" w:rsidP="000C66A9">
            <w:pPr>
              <w:rPr>
                <w:ins w:id="664" w:author="CATT-Hao" w:date="2024-11-01T15:58:00Z"/>
                <w:rFonts w:eastAsia="宋体" w:hint="eastAsia"/>
                <w:lang w:val="en-US" w:eastAsia="zh-CN"/>
              </w:rPr>
            </w:pPr>
            <w:ins w:id="665" w:author="CATT-Hao" w:date="2024-11-01T15:58:00Z">
              <w:r>
                <w:rPr>
                  <w:rFonts w:eastAsia="宋体"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123CDCF1" w14:textId="77777777" w:rsidR="000C66A9" w:rsidRDefault="000C66A9" w:rsidP="000C66A9">
            <w:pPr>
              <w:rPr>
                <w:ins w:id="666" w:author="CATT-Hao" w:date="2024-11-01T15:58:00Z"/>
                <w:rFonts w:eastAsia="宋体"/>
                <w:lang w:val="en-US" w:eastAsia="zh-CN"/>
              </w:rPr>
            </w:pPr>
            <w:ins w:id="667" w:author="CATT-Hao" w:date="2024-11-01T15:58:00Z">
              <w:r>
                <w:rPr>
                  <w:rFonts w:eastAsia="宋体" w:hint="eastAsia"/>
                  <w:lang w:val="en-US" w:eastAsia="zh-CN"/>
                </w:rPr>
                <w:t>A1.3: Not a valid issue for approach 1.</w:t>
              </w:r>
            </w:ins>
          </w:p>
          <w:p w14:paraId="43F4C771" w14:textId="77777777" w:rsidR="000C66A9" w:rsidRDefault="000C66A9" w:rsidP="000C66A9">
            <w:pPr>
              <w:rPr>
                <w:ins w:id="668" w:author="CATT-Hao" w:date="2024-11-01T15:58:00Z"/>
                <w:rFonts w:eastAsia="宋体"/>
                <w:lang w:val="en-US" w:eastAsia="zh-CN"/>
              </w:rPr>
            </w:pPr>
            <w:ins w:id="669" w:author="CATT-Hao" w:date="2024-11-01T15:58:00Z">
              <w:r>
                <w:rPr>
                  <w:rFonts w:eastAsia="宋体" w:hint="eastAsia"/>
                  <w:lang w:val="en-US" w:eastAsia="zh-CN"/>
                </w:rPr>
                <w:t xml:space="preserve">The raised case is out of scope. In the current RAN2 WID, it is clear captured that the intermediate relay UE should have </w:t>
              </w:r>
              <w:r>
                <w:rPr>
                  <w:rFonts w:eastAsia="宋体"/>
                  <w:lang w:val="en-US" w:eastAsia="zh-CN"/>
                </w:rPr>
                <w:t>“</w:t>
              </w:r>
              <w:r>
                <w:rPr>
                  <w:rFonts w:eastAsia="宋体" w:hint="eastAsia"/>
                  <w:lang w:val="en-US" w:eastAsia="zh-CN"/>
                </w:rPr>
                <w:t>indirect</w:t>
              </w:r>
              <w:r>
                <w:rPr>
                  <w:rFonts w:eastAsia="宋体"/>
                  <w:lang w:val="en-US" w:eastAsia="zh-CN"/>
                </w:rPr>
                <w:t>”</w:t>
              </w:r>
              <w:r>
                <w:rPr>
                  <w:rFonts w:eastAsia="宋体" w:hint="eastAsia"/>
                  <w:lang w:val="en-US" w:eastAsia="zh-CN"/>
                </w:rPr>
                <w:t xml:space="preserve"> RRC Connected mode to the same cell. </w:t>
              </w:r>
            </w:ins>
          </w:p>
          <w:p w14:paraId="2094153E" w14:textId="77777777" w:rsidR="000C66A9" w:rsidRPr="00521CF9" w:rsidRDefault="000C66A9" w:rsidP="000C66A9">
            <w:pPr>
              <w:spacing w:before="120" w:line="280" w:lineRule="atLeast"/>
              <w:ind w:left="400"/>
              <w:jc w:val="both"/>
              <w:rPr>
                <w:ins w:id="670" w:author="CATT-Hao" w:date="2024-11-01T15:58:00Z"/>
                <w:rFonts w:hint="eastAsia"/>
                <w:lang w:eastAsia="ko-KR"/>
              </w:rPr>
            </w:pPr>
            <w:ins w:id="671" w:author="CATT-Hao" w:date="2024-11-01T15:58:00Z">
              <w:r>
                <w:rPr>
                  <w:rFonts w:eastAsia="宋体"/>
                  <w:lang w:val="en-US" w:eastAsia="zh-CN"/>
                </w:rPr>
                <w:t>“</w:t>
              </w:r>
              <w:r w:rsidRPr="00043D82">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宋体"/>
                  <w:lang w:val="en-US" w:eastAsia="zh-CN"/>
                </w:rPr>
                <w:t>”</w:t>
              </w:r>
            </w:ins>
          </w:p>
          <w:p w14:paraId="6BFFA12B" w14:textId="77777777" w:rsidR="000C66A9" w:rsidRDefault="000C66A9" w:rsidP="000C66A9">
            <w:pPr>
              <w:rPr>
                <w:ins w:id="672" w:author="CATT-Hao" w:date="2024-11-01T15:58:00Z"/>
                <w:rFonts w:eastAsia="宋体"/>
                <w:lang w:val="en-US" w:eastAsia="zh-CN"/>
              </w:rPr>
            </w:pPr>
            <w:ins w:id="673" w:author="CATT-Hao" w:date="2024-11-01T15:58:00Z">
              <w:r>
                <w:rPr>
                  <w:rFonts w:eastAsia="宋体" w:hint="eastAsia"/>
                  <w:lang w:val="en-US" w:eastAsia="zh-CN"/>
                </w:rPr>
                <w:t>A1.4: Not a valid issue for approach 1.</w:t>
              </w:r>
            </w:ins>
          </w:p>
          <w:p w14:paraId="48D6F0EC" w14:textId="77777777" w:rsidR="000C66A9" w:rsidRDefault="000C66A9" w:rsidP="000C66A9">
            <w:pPr>
              <w:rPr>
                <w:ins w:id="674" w:author="CATT-Hao" w:date="2024-11-01T15:58:00Z"/>
                <w:rFonts w:eastAsia="宋体"/>
                <w:lang w:val="en-US" w:eastAsia="zh-CN"/>
              </w:rPr>
            </w:pPr>
            <w:ins w:id="675" w:author="CATT-Hao" w:date="2024-11-01T15:58:00Z">
              <w:r>
                <w:rPr>
                  <w:rFonts w:eastAsia="宋体" w:hint="eastAsia"/>
                  <w:lang w:val="en-US" w:eastAsia="zh-CN"/>
                </w:rPr>
                <w:t>Same concern from OPPO and Huawei.</w:t>
              </w:r>
            </w:ins>
          </w:p>
          <w:p w14:paraId="78E562C6" w14:textId="77777777" w:rsidR="000C66A9" w:rsidRDefault="000C66A9" w:rsidP="000C66A9">
            <w:pPr>
              <w:rPr>
                <w:ins w:id="676" w:author="CATT-Hao" w:date="2024-11-01T15:58:00Z"/>
                <w:rFonts w:eastAsia="宋体"/>
                <w:lang w:val="en-US" w:eastAsia="zh-CN"/>
              </w:rPr>
            </w:pPr>
            <w:ins w:id="677" w:author="CATT-Hao" w:date="2024-11-01T15:58:00Z">
              <w:r>
                <w:rPr>
                  <w:rFonts w:eastAsia="宋体" w:hint="eastAsia"/>
                  <w:lang w:val="en-US" w:eastAsia="zh-CN"/>
                </w:rPr>
                <w:t>A1.5: A valid issue needs to be addressed for approach 1</w:t>
              </w:r>
            </w:ins>
          </w:p>
          <w:p w14:paraId="130B4C5B" w14:textId="77777777" w:rsidR="000C66A9" w:rsidRDefault="000C66A9" w:rsidP="000C66A9">
            <w:pPr>
              <w:rPr>
                <w:ins w:id="678" w:author="CATT-Hao" w:date="2024-11-01T15:58:00Z"/>
                <w:rFonts w:eastAsia="宋体"/>
                <w:lang w:val="en-US" w:eastAsia="zh-CN"/>
              </w:rPr>
            </w:pPr>
            <w:ins w:id="679" w:author="CATT-Hao" w:date="2024-11-01T15:58:00Z">
              <w:r>
                <w:rPr>
                  <w:rFonts w:eastAsia="宋体" w:hint="eastAsia"/>
                  <w:lang w:val="en-US" w:eastAsia="zh-CN"/>
                </w:rPr>
                <w:t>With the introduction of multi-hop, it is natural the connection setup time is longer than legacy. Hence, how to reduce the failure probability can be further discussed.</w:t>
              </w:r>
            </w:ins>
          </w:p>
          <w:p w14:paraId="337CED71" w14:textId="77777777" w:rsidR="000C66A9" w:rsidRDefault="000C66A9" w:rsidP="000C66A9">
            <w:pPr>
              <w:rPr>
                <w:ins w:id="680" w:author="CATT-Hao" w:date="2024-11-01T15:58:00Z"/>
                <w:rFonts w:eastAsia="宋体" w:hint="eastAsia"/>
                <w:lang w:val="en-US" w:eastAsia="zh-CN"/>
              </w:rPr>
            </w:pPr>
            <w:ins w:id="681" w:author="CATT-Hao" w:date="2024-11-01T15:58:00Z">
              <w:r>
                <w:rPr>
                  <w:rFonts w:eastAsia="宋体" w:hint="eastAsia"/>
                  <w:lang w:val="en-US" w:eastAsia="zh-CN"/>
                </w:rPr>
                <w:lastRenderedPageBreak/>
                <w:t xml:space="preserve">A1.6: A valid issue need to be addressed for appraoch 1. We </w:t>
              </w:r>
              <w:r>
                <w:rPr>
                  <w:rFonts w:eastAsia="宋体"/>
                  <w:lang w:val="en-US" w:eastAsia="zh-CN"/>
                </w:rPr>
                <w:t>don’t</w:t>
              </w:r>
              <w:r>
                <w:rPr>
                  <w:rFonts w:eastAsia="宋体" w:hint="eastAsia"/>
                  <w:lang w:val="en-US" w:eastAsia="zh-CN"/>
                </w:rPr>
                <w:t xml:space="preserve"> think this issue is a block to approach 1.</w:t>
              </w:r>
            </w:ins>
          </w:p>
          <w:p w14:paraId="5AADCC3C" w14:textId="77777777" w:rsidR="000C66A9" w:rsidRDefault="000C66A9" w:rsidP="000C66A9">
            <w:pPr>
              <w:rPr>
                <w:ins w:id="682" w:author="CATT-Hao" w:date="2024-11-01T15:58:00Z"/>
                <w:rFonts w:eastAsia="宋体" w:hint="eastAsia"/>
                <w:lang w:val="en-US" w:eastAsia="zh-CN"/>
              </w:rPr>
            </w:pPr>
            <w:ins w:id="683" w:author="CATT-Hao" w:date="2024-11-01T15:58:00Z">
              <w:r>
                <w:rPr>
                  <w:rFonts w:eastAsia="宋体" w:hint="eastAsia"/>
                  <w:lang w:val="en-US" w:eastAsia="zh-CN"/>
                </w:rPr>
                <w:t>A1.7: Not a valid issue. Out of scope under service continuity discussion according to current WID.</w:t>
              </w:r>
            </w:ins>
          </w:p>
          <w:p w14:paraId="5880FEE0" w14:textId="77777777" w:rsidR="000C66A9" w:rsidRDefault="000C66A9" w:rsidP="000C66A9">
            <w:pPr>
              <w:rPr>
                <w:ins w:id="684" w:author="CATT-Hao" w:date="2024-11-01T15:58:00Z"/>
                <w:rFonts w:eastAsia="宋体" w:hint="eastAsia"/>
                <w:lang w:val="en-US" w:eastAsia="zh-CN"/>
              </w:rPr>
            </w:pPr>
            <w:ins w:id="685" w:author="CATT-Hao" w:date="2024-11-01T15:58:00Z">
              <w:r>
                <w:rPr>
                  <w:rFonts w:eastAsia="宋体"/>
                  <w:lang w:val="en-US" w:eastAsia="zh-CN"/>
                </w:rPr>
                <w:t>A</w:t>
              </w:r>
              <w:r>
                <w:rPr>
                  <w:rFonts w:eastAsia="宋体" w:hint="eastAsia"/>
                  <w:lang w:val="en-US" w:eastAsia="zh-CN"/>
                </w:rPr>
                <w:t>1.8: Not a valid issue. We prefer to leave it to SA2.</w:t>
              </w:r>
            </w:ins>
          </w:p>
          <w:p w14:paraId="67BEB27C" w14:textId="77777777" w:rsidR="000C66A9" w:rsidRDefault="000C66A9" w:rsidP="000C66A9">
            <w:pPr>
              <w:rPr>
                <w:ins w:id="686" w:author="CATT-Hao" w:date="2024-11-01T15:58:00Z"/>
                <w:rFonts w:eastAsia="宋体" w:hint="eastAsia"/>
                <w:lang w:val="en-US" w:eastAsia="zh-CN"/>
              </w:rPr>
            </w:pPr>
          </w:p>
          <w:p w14:paraId="19D23A75" w14:textId="77777777" w:rsidR="000C66A9" w:rsidRDefault="000C66A9" w:rsidP="000C66A9">
            <w:pPr>
              <w:rPr>
                <w:ins w:id="687" w:author="CATT-Hao" w:date="2024-11-01T15:58:00Z"/>
                <w:rFonts w:eastAsia="宋体"/>
                <w:lang w:val="en-US" w:eastAsia="zh-CN"/>
              </w:rPr>
            </w:pPr>
            <w:ins w:id="688" w:author="CATT-Hao" w:date="2024-11-01T15:58:00Z">
              <w:r>
                <w:rPr>
                  <w:rFonts w:eastAsia="宋体" w:hint="eastAsia"/>
                  <w:lang w:val="en-US" w:eastAsia="zh-CN"/>
                </w:rPr>
                <w:t>A2.1/A2.2/A2.3/A2.5: Valid issues need to be addressed for approach 2 and cannot be resolved easily</w:t>
              </w:r>
            </w:ins>
          </w:p>
          <w:p w14:paraId="31195433" w14:textId="77777777" w:rsidR="000C66A9" w:rsidRDefault="000C66A9" w:rsidP="000C66A9">
            <w:pPr>
              <w:rPr>
                <w:ins w:id="689" w:author="CATT-Hao" w:date="2024-11-01T15:58:00Z"/>
                <w:rFonts w:eastAsia="宋体"/>
                <w:lang w:val="en-US" w:eastAsia="zh-CN"/>
              </w:rPr>
            </w:pPr>
            <w:ins w:id="690" w:author="CATT-Hao" w:date="2024-11-01T15:58:00Z">
              <w:r>
                <w:rPr>
                  <w:rFonts w:eastAsia="宋体"/>
                  <w:lang w:val="en-US" w:eastAsia="zh-CN"/>
                </w:rPr>
                <w:t>Agree with OPPO</w:t>
              </w:r>
              <w:r>
                <w:rPr>
                  <w:rFonts w:eastAsia="宋体" w:hint="eastAsia"/>
                  <w:lang w:val="en-US" w:eastAsia="zh-CN"/>
                </w:rPr>
                <w:t xml:space="preserve"> and Huawei. Since many issues exist and cannot be easily resolved easily, Approach 1 is preferred compared with Approach 2.</w:t>
              </w:r>
            </w:ins>
          </w:p>
          <w:p w14:paraId="33BFFD1F" w14:textId="77777777" w:rsidR="000C66A9" w:rsidRDefault="000C66A9" w:rsidP="000C66A9">
            <w:pPr>
              <w:rPr>
                <w:ins w:id="691" w:author="CATT-Hao" w:date="2024-11-01T15:58:00Z"/>
                <w:rFonts w:eastAsia="宋体"/>
                <w:lang w:val="en-US" w:eastAsia="zh-CN"/>
              </w:rPr>
            </w:pPr>
            <w:ins w:id="692" w:author="CATT-Hao" w:date="2024-11-01T15:58:00Z">
              <w:r>
                <w:rPr>
                  <w:rFonts w:eastAsia="宋体" w:hint="eastAsia"/>
                  <w:lang w:val="en-US" w:eastAsia="zh-CN"/>
                </w:rPr>
                <w:t xml:space="preserve">A2.4: Valid issue needs to be addressed for approach 2 </w:t>
              </w:r>
            </w:ins>
          </w:p>
          <w:p w14:paraId="675E6ADF" w14:textId="77777777" w:rsidR="000C66A9" w:rsidRDefault="000C66A9" w:rsidP="000C66A9">
            <w:pPr>
              <w:rPr>
                <w:ins w:id="693" w:author="CATT-Hao" w:date="2024-11-01T15:58:00Z"/>
                <w:rFonts w:eastAsia="宋体"/>
                <w:lang w:val="en-US" w:eastAsia="zh-CN"/>
              </w:rPr>
            </w:pPr>
            <w:ins w:id="694" w:author="CATT-Hao" w:date="2024-11-01T15:58:00Z">
              <w:r>
                <w:rPr>
                  <w:rFonts w:eastAsia="宋体" w:hint="eastAsia"/>
                  <w:lang w:val="en-US" w:eastAsia="zh-CN"/>
                </w:rPr>
                <w:t>Since the intermediate relay UE can be in IDLE/INACTIVE and out of NW control, It is doubtable whether the security can be ensured. It had better send LS to SA3.</w:t>
              </w:r>
            </w:ins>
          </w:p>
          <w:p w14:paraId="2C36DA55" w14:textId="77777777" w:rsidR="000C66A9" w:rsidRDefault="000C66A9" w:rsidP="000C66A9">
            <w:pPr>
              <w:rPr>
                <w:ins w:id="695" w:author="CATT-Hao" w:date="2024-11-01T15:58:00Z"/>
                <w:rFonts w:eastAsia="宋体" w:hint="eastAsia"/>
                <w:lang w:val="en-US" w:eastAsia="zh-CN"/>
              </w:rPr>
            </w:pPr>
            <w:ins w:id="696" w:author="CATT-Hao" w:date="2024-11-01T15:58:00Z">
              <w:r>
                <w:rPr>
                  <w:rFonts w:eastAsia="宋体" w:hint="eastAsia"/>
                  <w:lang w:val="en-US" w:eastAsia="zh-CN"/>
                </w:rPr>
                <w:t>A2.6: Valid issue needs to be addressed for approach 2 and cannot be resolved.</w:t>
              </w:r>
            </w:ins>
          </w:p>
          <w:p w14:paraId="38BCDBEE" w14:textId="4F62C93E" w:rsidR="00D10F13" w:rsidRPr="006B5AEE" w:rsidRDefault="000C66A9" w:rsidP="000C66A9">
            <w:pPr>
              <w:rPr>
                <w:rFonts w:eastAsia="宋体" w:hint="eastAsia"/>
                <w:lang w:val="en-US" w:eastAsia="zh-CN"/>
              </w:rPr>
            </w:pPr>
            <w:ins w:id="697" w:author="CATT-Hao" w:date="2024-11-01T15:58:00Z">
              <w:r>
                <w:rPr>
                  <w:rFonts w:eastAsia="宋体" w:hint="eastAsia"/>
                  <w:lang w:val="en-US" w:eastAsia="zh-CN"/>
                </w:rPr>
                <w:t>Besides the difficulty to support scenario C/D, even with scenario A/B, it should also discuss how to release the source link since some of the intermediate relay UE is out of NW control.</w:t>
              </w:r>
            </w:ins>
          </w:p>
        </w:tc>
      </w:tr>
    </w:tbl>
    <w:p w14:paraId="0778997B" w14:textId="77777777" w:rsidR="006B5F10" w:rsidRDefault="006B5F10">
      <w:pPr>
        <w:rPr>
          <w:rFonts w:eastAsia="等线"/>
          <w:lang w:eastAsia="zh-CN"/>
        </w:rPr>
      </w:pPr>
    </w:p>
    <w:p w14:paraId="221EF10D" w14:textId="77777777" w:rsidR="006B5F10" w:rsidRDefault="006B5F10">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156EDDF6" w14:textId="27829490" w:rsidR="00622C11" w:rsidRPr="00CD0B87" w:rsidRDefault="00911554">
      <w:pPr>
        <w:pStyle w:val="Proposal-HW"/>
        <w:ind w:left="1268" w:hanging="1268"/>
        <w:rPr>
          <w:rFonts w:eastAsia="等线"/>
          <w:u w:val="single"/>
          <w:lang w:eastAsia="zh-CN"/>
        </w:rPr>
      </w:pPr>
      <w:r w:rsidRPr="00CD0B87">
        <w:rPr>
          <w:rFonts w:eastAsia="等线"/>
          <w:u w:val="single"/>
          <w:lang w:eastAsia="zh-CN"/>
        </w:rPr>
        <w:t>Phase 1 Conclusions</w:t>
      </w:r>
    </w:p>
    <w:p w14:paraId="7901061D" w14:textId="77777777" w:rsidR="00CD0B87" w:rsidRDefault="00CD0B87" w:rsidP="00CD0B87">
      <w:pPr>
        <w:pStyle w:val="Proposal-HW"/>
        <w:ind w:left="1268" w:hanging="1268"/>
        <w:rPr>
          <w:rFonts w:eastAsia="等线"/>
        </w:rPr>
      </w:pPr>
      <w:r>
        <w:rPr>
          <w:rFonts w:eastAsia="等线"/>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C8BEC04" w14:textId="77777777" w:rsidR="00911554" w:rsidRDefault="00911554">
      <w:pPr>
        <w:pStyle w:val="Proposal-HW"/>
        <w:ind w:left="1268" w:hanging="1268"/>
        <w:rPr>
          <w:rFonts w:eastAsia="等线"/>
          <w:lang w:eastAsia="zh-CN"/>
        </w:rPr>
      </w:pPr>
    </w:p>
    <w:p w14:paraId="311ADA97" w14:textId="77777777" w:rsidR="00CD0B87" w:rsidRDefault="00CD0B87" w:rsidP="00CD0B87">
      <w:pPr>
        <w:rPr>
          <w:rFonts w:eastAsia="宋体"/>
          <w:lang w:eastAsia="zh-CN"/>
        </w:rPr>
      </w:pPr>
      <w:r>
        <w:object w:dxaOrig="9636" w:dyaOrig="5604" w14:anchorId="5E991080">
          <v:shape id="_x0000_i1029" type="#_x0000_t75" style="width:481.55pt;height:280.5pt" o:ole="">
            <v:imagedata r:id="rId9" o:title=""/>
          </v:shape>
          <o:OLEObject Type="Embed" ProgID="Visio.Drawing.15" ShapeID="_x0000_i1029" DrawAspect="Content" ObjectID="_1791982027" r:id="rId22"/>
        </w:object>
      </w:r>
    </w:p>
    <w:p w14:paraId="6E408F65" w14:textId="77777777" w:rsidR="00CD0B87" w:rsidRDefault="00CD0B87" w:rsidP="00CD0B87">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DCA0CE7" w14:textId="77777777" w:rsidR="00CD0B87" w:rsidRDefault="00CD0B87" w:rsidP="00CD0B87">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FFS whether the Last Relay UE can send SUI on behalf of all other relay UEs.]</w:t>
      </w:r>
      <w:r>
        <w:t xml:space="preserve"> </w:t>
      </w:r>
    </w:p>
    <w:p w14:paraId="0B5DD376" w14:textId="77777777" w:rsidR="00CD0B87" w:rsidRDefault="00CD0B87" w:rsidP="00CD0B87">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29860BAB" w14:textId="77777777" w:rsidR="00CD0B87" w:rsidRDefault="00CD0B87" w:rsidP="00CD0B87">
      <w:pPr>
        <w:pStyle w:val="afc"/>
        <w:numPr>
          <w:ilvl w:val="0"/>
          <w:numId w:val="12"/>
        </w:numPr>
        <w:ind w:firstLineChars="0"/>
        <w:rPr>
          <w:rFonts w:eastAsia="宋体"/>
          <w:lang w:eastAsia="zh-CN"/>
        </w:rPr>
      </w:pPr>
      <w:r>
        <w:lastRenderedPageBreak/>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67A62A2" w14:textId="77777777" w:rsidR="00CD0B87" w:rsidRDefault="00CD0B87" w:rsidP="00CD0B87">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7026AD93" w14:textId="77777777" w:rsidR="00CD0B87" w:rsidRDefault="00CD0B87" w:rsidP="00CD0B87">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6DDE09C" w14:textId="77777777" w:rsidR="00CD0B87" w:rsidRDefault="00CD0B87" w:rsidP="00CD0B87">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1FB95679" w14:textId="77777777" w:rsidR="00CD0B87" w:rsidRDefault="00CD0B87">
      <w:pPr>
        <w:pStyle w:val="Proposal-HW"/>
        <w:ind w:left="1268" w:hanging="1268"/>
        <w:rPr>
          <w:rFonts w:eastAsia="等线"/>
          <w:lang w:eastAsia="zh-CN"/>
        </w:rPr>
      </w:pPr>
    </w:p>
    <w:p w14:paraId="6043CC7D" w14:textId="77777777" w:rsidR="00CD0B87" w:rsidRDefault="00CD0B87" w:rsidP="00CD0B87">
      <w:pPr>
        <w:pStyle w:val="Proposal-HW"/>
        <w:ind w:left="1268" w:hanging="1268"/>
        <w:rPr>
          <w:rFonts w:eastAsia="等线"/>
        </w:rPr>
      </w:pPr>
      <w:r>
        <w:rPr>
          <w:rFonts w:eastAsia="等线"/>
        </w:rPr>
        <w:t>Proposal 2 – The figure and description above serves as a baseline connection establishment procedure for multi-hop U2N Relays if Approach 1 (all relay UEs must be in RRC_CONNECTED when the remote UE is in RRC_CONNECTED) is adopted.</w:t>
      </w:r>
    </w:p>
    <w:p w14:paraId="11F509B4" w14:textId="77777777" w:rsidR="00CD0B87" w:rsidRDefault="00CD0B87">
      <w:pPr>
        <w:pStyle w:val="Proposal-HW"/>
        <w:ind w:left="1268" w:hanging="1268"/>
        <w:rPr>
          <w:rFonts w:eastAsia="等线"/>
          <w:lang w:eastAsia="zh-CN"/>
        </w:rPr>
      </w:pPr>
    </w:p>
    <w:p w14:paraId="1B291CF0" w14:textId="77777777" w:rsidR="00CD0B87" w:rsidRDefault="00CD0B87" w:rsidP="00CD0B87">
      <w:pPr>
        <w:pStyle w:val="Proposal-HW"/>
        <w:ind w:left="1268" w:hanging="1268"/>
        <w:rPr>
          <w:rFonts w:eastAsia="等线"/>
        </w:rPr>
      </w:pPr>
      <w:r>
        <w:rPr>
          <w:rFonts w:eastAsia="等线"/>
        </w:rPr>
        <w:t xml:space="preserve">Proposal 3 – In one approach (“approach 2”) of U2N relays, Intermediate Relay UEs (other than the Last Relay UE) can be in RRC_IDLE/RRC_INACTIVE when the U2N remote UE is in RRC_CONNECTED.  </w:t>
      </w:r>
    </w:p>
    <w:p w14:paraId="1347D637" w14:textId="77777777" w:rsidR="00CD0B87" w:rsidRDefault="00CD0B87" w:rsidP="00CD0B87">
      <w:pPr>
        <w:pStyle w:val="Proposal-HW"/>
        <w:ind w:left="1268" w:hanging="1268"/>
        <w:rPr>
          <w:rFonts w:eastAsia="等线"/>
        </w:rPr>
      </w:pPr>
      <w:r>
        <w:rPr>
          <w:rFonts w:eastAsia="等线"/>
        </w:rPr>
        <w:t xml:space="preserve">Proposal 4 – In approach 2, any relay UE which happens to be in RRC_CONNECTED can obtain its relaying RLC channel configuration in dedicated signalling. </w:t>
      </w:r>
    </w:p>
    <w:p w14:paraId="61EDB247" w14:textId="77777777" w:rsidR="00CD0B87" w:rsidRDefault="00CD0B87" w:rsidP="00CD0B87">
      <w:pPr>
        <w:rPr>
          <w:rFonts w:eastAsia="宋体"/>
          <w:lang w:val="en-US" w:eastAsia="zh-CN"/>
        </w:rPr>
      </w:pPr>
      <w:r>
        <w:object w:dxaOrig="9636" w:dyaOrig="5604" w14:anchorId="3D899389">
          <v:shape id="_x0000_i1030" type="#_x0000_t75" style="width:481.55pt;height:280.5pt" o:ole="">
            <v:imagedata r:id="rId12" o:title=""/>
          </v:shape>
          <o:OLEObject Type="Embed" ProgID="Visio.Drawing.15" ShapeID="_x0000_i1030" DrawAspect="Content" ObjectID="_1791982028" r:id="rId23"/>
        </w:object>
      </w:r>
    </w:p>
    <w:p w14:paraId="76DD40E1" w14:textId="77777777" w:rsidR="00CD0B87" w:rsidRDefault="00CD0B87" w:rsidP="00CD0B87">
      <w:pPr>
        <w:pStyle w:val="afc"/>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w:t>
      </w:r>
      <w:r>
        <w:rPr>
          <w:rFonts w:eastAsia="宋体"/>
          <w:lang w:eastAsia="zh-CN"/>
        </w:rPr>
        <w:lastRenderedPageBreak/>
        <w:t>UE &lt;-&gt; Intermediate Relay UE, Intermediate Relay UE &lt;-&gt; Last Relay UE) using the NR sidelink PC5 unicast link establishment procedure.</w:t>
      </w:r>
    </w:p>
    <w:p w14:paraId="210EF7F1" w14:textId="77777777" w:rsidR="00CD0B87" w:rsidRDefault="00CD0B87" w:rsidP="00CD0B87">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FFS which option to obtain the relaying configuration (SIB/preconfiguration or the remote UE’s serving gNB) is used by relay UEs which remain in IDLE/INACTIVE while the remote UE is in RRC_CONNECTED. </w:t>
      </w:r>
    </w:p>
    <w:p w14:paraId="564AAA4C" w14:textId="77777777" w:rsidR="00CD0B87" w:rsidRDefault="00CD0B87" w:rsidP="00CD0B87">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097405F9" w14:textId="77777777" w:rsidR="00CD0B87" w:rsidRDefault="00CD0B87" w:rsidP="00CD0B87">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4315C533" w14:textId="77777777" w:rsidR="00CD0B87" w:rsidRDefault="00CD0B87" w:rsidP="00CD0B87">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53B01A8" w14:textId="77777777" w:rsidR="00CD0B87" w:rsidRDefault="00CD0B87" w:rsidP="00CD0B87">
      <w:pPr>
        <w:pStyle w:val="afc"/>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0937197B" w14:textId="77777777" w:rsidR="00CD0B87" w:rsidRDefault="00CD0B87" w:rsidP="00CD0B87">
      <w:pPr>
        <w:pStyle w:val="Proposal-HW"/>
        <w:ind w:left="1268" w:hanging="1268"/>
        <w:rPr>
          <w:rFonts w:eastAsia="等线"/>
        </w:rPr>
      </w:pPr>
    </w:p>
    <w:p w14:paraId="4DE7BAD3" w14:textId="7D2ED890" w:rsidR="00CD0B87" w:rsidRDefault="00CD0B87" w:rsidP="00CD0B87">
      <w:pPr>
        <w:pStyle w:val="Proposal-HW"/>
        <w:ind w:left="1268" w:hanging="1268"/>
        <w:rPr>
          <w:rFonts w:eastAsia="等线"/>
        </w:rPr>
      </w:pPr>
      <w:r>
        <w:rPr>
          <w:rFonts w:eastAsia="等线"/>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5A2B2B2" w14:textId="77777777" w:rsidR="00CD0B87" w:rsidRDefault="00CD0B87" w:rsidP="00CD0B87">
      <w:pPr>
        <w:pStyle w:val="Proposal-HW"/>
        <w:ind w:left="1268" w:hanging="1268"/>
        <w:rPr>
          <w:rFonts w:eastAsia="等线"/>
        </w:rPr>
      </w:pPr>
      <w:r>
        <w:rPr>
          <w:rFonts w:eastAsia="等线"/>
        </w:rPr>
        <w:t xml:space="preserve">Proposal 6 – In multi-hop, the U2N Remote UE uses the SI of the cell of the Last Relay UE, which is forwarded via the Intermediate Relay UE(s).  FFS on how to perform the forwarding. </w:t>
      </w:r>
    </w:p>
    <w:p w14:paraId="2637472F" w14:textId="77777777" w:rsidR="00CD0B87" w:rsidRDefault="00CD0B87" w:rsidP="00CD0B87">
      <w:pPr>
        <w:pStyle w:val="Proposal-HW"/>
        <w:ind w:left="1268" w:hanging="1268"/>
        <w:rPr>
          <w:rFonts w:eastAsia="等线"/>
        </w:rPr>
      </w:pPr>
      <w:r>
        <w:rPr>
          <w:rFonts w:eastAsia="等线"/>
        </w:rPr>
        <w:t xml:space="preserve">Proposal 7 – The scenario of the remote UE RRC_CONNECTED to one cell while an Intermediate Relay UE is RRC_CONNECTED to a different cell is supported only in approach 2.  FFS whether the scenario needs to be supported. </w:t>
      </w:r>
    </w:p>
    <w:p w14:paraId="022616FC" w14:textId="77777777" w:rsidR="00301043" w:rsidRDefault="00301043" w:rsidP="00301043">
      <w:pPr>
        <w:pStyle w:val="Proposal-HW"/>
        <w:ind w:left="1268" w:hanging="1268"/>
        <w:rPr>
          <w:rFonts w:eastAsia="等线"/>
        </w:rPr>
      </w:pPr>
      <w:r>
        <w:rPr>
          <w:rFonts w:eastAsia="等线"/>
        </w:rPr>
        <w:t xml:space="preserve">Proposal 8 – For approach 1, QoS split for each hop is performed by the network. </w:t>
      </w:r>
    </w:p>
    <w:p w14:paraId="4FBBB919" w14:textId="77777777" w:rsidR="00301043" w:rsidRDefault="00301043" w:rsidP="00301043">
      <w:pPr>
        <w:pStyle w:val="Proposal-HW"/>
        <w:ind w:left="1268" w:hanging="1268"/>
        <w:rPr>
          <w:rFonts w:eastAsia="等线"/>
        </w:rPr>
      </w:pPr>
      <w:r>
        <w:rPr>
          <w:rFonts w:eastAsia="等线"/>
        </w:rPr>
        <w:t>Proposal 9 – For approach 2, QoS split between the Uu hop and all remaining hops is performed by the network.  FFS how to split the QoS over each of the individual remaining hops.</w:t>
      </w:r>
    </w:p>
    <w:p w14:paraId="425D6E96" w14:textId="77777777" w:rsidR="00911554" w:rsidRDefault="00911554">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lastRenderedPageBreak/>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9" w:author="OPPO (Bingxue)" w:date="2024-10-08T18:36:00Z" w:initials="OPPO">
    <w:p w14:paraId="059B6A31" w14:textId="77777777" w:rsidR="003C49FC" w:rsidRPr="008971F6" w:rsidRDefault="003C49FC">
      <w:pPr>
        <w:pStyle w:val="a9"/>
        <w:rPr>
          <w:lang w:val="en-US"/>
        </w:rPr>
      </w:pPr>
      <w:r w:rsidRPr="008971F6">
        <w:rPr>
          <w:lang w:val="en-US"/>
        </w:rPr>
        <w:t>With the assumption that the scenario in Question 7 is not supported, otherwise, it needs to be discussed for approach-2 which network to do the splitting</w:t>
      </w:r>
    </w:p>
  </w:comment>
  <w:comment w:id="320" w:author="InterDigital (Martino Freda)" w:date="2024-10-23T18:56:00Z" w:initials="MF">
    <w:p w14:paraId="246EA552" w14:textId="77777777" w:rsidR="003C49FC" w:rsidRPr="00944E9F" w:rsidRDefault="003C49FC" w:rsidP="00C7797B">
      <w:pPr>
        <w:pStyle w:val="a9"/>
        <w:rPr>
          <w:lang w:val="en-US"/>
        </w:rPr>
      </w:pPr>
      <w:r>
        <w:rPr>
          <w:rStyle w:val="afa"/>
        </w:rPr>
        <w:annotationRef/>
      </w:r>
      <w:r w:rsidRPr="00944E9F">
        <w:rPr>
          <w:lang w:val="en-US"/>
        </w:rPr>
        <w:t>Yes - agree that this would be the assumption for this question.</w:t>
      </w:r>
    </w:p>
  </w:comment>
  <w:comment w:id="331" w:author="OPPO (Bingxue)" w:date="2024-10-27T16:13:00Z" w:initials="OPPO">
    <w:p w14:paraId="37F8FC94" w14:textId="77777777" w:rsidR="003C49FC" w:rsidRPr="00944E9F" w:rsidRDefault="003C49FC" w:rsidP="009305B4">
      <w:pPr>
        <w:pStyle w:val="a9"/>
        <w:rPr>
          <w:lang w:val="en-US"/>
        </w:rPr>
      </w:pPr>
      <w:r>
        <w:rPr>
          <w:rStyle w:val="afa"/>
        </w:rPr>
        <w:annotationRef/>
      </w:r>
      <w:r>
        <w:rPr>
          <w:lang w:val="en-US"/>
        </w:rPr>
        <w:t>This is not the issue for approach 1, but for approach 2 this can not be supported as well since otherwise, there will be configuration collision.</w:t>
      </w:r>
    </w:p>
  </w:comment>
  <w:comment w:id="332" w:author="Jagdeep Huawei" w:date="2024-10-28T19:21:00Z" w:initials="JS">
    <w:p w14:paraId="200E47CA" w14:textId="0C767B5A" w:rsidR="003C49FC" w:rsidRPr="00944E9F" w:rsidRDefault="003C49FC">
      <w:pPr>
        <w:pStyle w:val="a9"/>
        <w:rPr>
          <w:lang w:val="en-US"/>
        </w:rPr>
      </w:pPr>
      <w:r>
        <w:rPr>
          <w:rStyle w:val="afa"/>
        </w:rPr>
        <w:annotationRef/>
      </w:r>
      <w:r>
        <w:rPr>
          <w:lang w:val="en-GB"/>
        </w:rPr>
        <w:t>Agree this is not an issue of Approach 1 as this will never happen</w:t>
      </w:r>
    </w:p>
  </w:comment>
  <w:comment w:id="333" w:author="OPPO (Bingxue)" w:date="2024-10-27T16:15:00Z" w:initials="OPPO">
    <w:p w14:paraId="508C124D" w14:textId="77777777" w:rsidR="003C49FC" w:rsidRPr="00944E9F" w:rsidRDefault="003C49FC" w:rsidP="009305B4">
      <w:pPr>
        <w:pStyle w:val="a9"/>
        <w:rPr>
          <w:lang w:val="en-US"/>
        </w:rPr>
      </w:pPr>
      <w:r>
        <w:rPr>
          <w:rStyle w:val="afa"/>
        </w:rPr>
        <w:annotationRef/>
      </w:r>
      <w:r>
        <w:rPr>
          <w:lang w:val="en-US"/>
        </w:rPr>
        <w:t>Cell ID is included in discover message for relay selection which is supported in R17, so we don’t think relay UE and remote UE in different cell is a valid case no matter in approach 1 or 2.</w:t>
      </w:r>
    </w:p>
  </w:comment>
  <w:comment w:id="334" w:author="Jagdeep Huawei" w:date="2024-10-28T19:23:00Z" w:initials="JS">
    <w:p w14:paraId="3866E11F" w14:textId="6B72C188" w:rsidR="003C49FC" w:rsidRPr="00184DC3" w:rsidRDefault="003C49FC">
      <w:pPr>
        <w:pStyle w:val="a9"/>
        <w:rPr>
          <w:lang w:val="en-GB"/>
        </w:rPr>
      </w:pPr>
      <w:r>
        <w:rPr>
          <w:rStyle w:val="afa"/>
        </w:rPr>
        <w:annotationRef/>
      </w:r>
      <w:r>
        <w:rPr>
          <w:lang w:val="en-GB"/>
        </w:rPr>
        <w:t xml:space="preserve">Similar Comment. This scenario mentioned is not valid </w:t>
      </w:r>
    </w:p>
  </w:comment>
  <w:comment w:id="335" w:author="OPPO (Bingxue)" w:date="2024-10-27T16:16:00Z" w:initials="OPPO">
    <w:p w14:paraId="6DA054AA" w14:textId="77777777" w:rsidR="003C49FC" w:rsidRPr="00944E9F" w:rsidRDefault="003C49FC" w:rsidP="009305B4">
      <w:pPr>
        <w:pStyle w:val="a9"/>
        <w:rPr>
          <w:lang w:val="en-US"/>
        </w:rPr>
      </w:pPr>
      <w:r>
        <w:rPr>
          <w:rStyle w:val="afa"/>
        </w:rPr>
        <w:annotationRef/>
      </w:r>
      <w:r>
        <w:rPr>
          <w:lang w:val="en-US"/>
        </w:rPr>
        <w:t>Even in approach 2, this is not valid</w:t>
      </w:r>
    </w:p>
  </w:comment>
  <w:comment w:id="337" w:author="OPPO (Bingxue)" w:date="2024-10-27T16:16:00Z" w:initials="OPPO">
    <w:p w14:paraId="19E3B0C5" w14:textId="77777777" w:rsidR="003C49FC" w:rsidRDefault="003C49FC" w:rsidP="009305B4">
      <w:pPr>
        <w:pStyle w:val="a9"/>
      </w:pPr>
      <w:r>
        <w:rPr>
          <w:rStyle w:val="afa"/>
        </w:rPr>
        <w:annotationRef/>
      </w:r>
      <w:r>
        <w:rPr>
          <w:lang w:val="en-US"/>
        </w:rPr>
        <w:t>Why?</w:t>
      </w:r>
    </w:p>
  </w:comment>
  <w:comment w:id="338" w:author="Jagdeep Huawei" w:date="2024-10-28T19:35:00Z" w:initials="JS">
    <w:p w14:paraId="706103B4" w14:textId="6BC9CD2A" w:rsidR="003C49FC" w:rsidRPr="00884B42" w:rsidRDefault="003C49FC">
      <w:pPr>
        <w:pStyle w:val="a9"/>
        <w:rPr>
          <w:lang w:val="en-GB"/>
        </w:rPr>
      </w:pPr>
      <w:r>
        <w:rPr>
          <w:rStyle w:val="afa"/>
        </w:rPr>
        <w:annotationRef/>
      </w:r>
      <w:r>
        <w:rPr>
          <w:lang w:val="en-GB"/>
        </w:rPr>
        <w:t xml:space="preserve">Yes we don’t need any DRBs established for the relay UE to be in RRC connected State </w:t>
      </w:r>
    </w:p>
  </w:comment>
  <w:comment w:id="341" w:author="OPPO (Bingxue)" w:date="2024-10-27T16:17:00Z" w:initials="OPPO">
    <w:p w14:paraId="5D9502D4" w14:textId="77777777" w:rsidR="003C49FC" w:rsidRPr="00944E9F" w:rsidRDefault="003C49FC" w:rsidP="009305B4">
      <w:pPr>
        <w:pStyle w:val="a9"/>
        <w:rPr>
          <w:lang w:val="en-US"/>
        </w:rPr>
      </w:pPr>
      <w:r>
        <w:rPr>
          <w:rStyle w:val="afa"/>
        </w:rPr>
        <w:annotationRef/>
      </w:r>
      <w:r>
        <w:rPr>
          <w:lang w:val="en-US"/>
        </w:rPr>
        <w:t>This is same as Al1.</w:t>
      </w:r>
    </w:p>
  </w:comment>
  <w:comment w:id="387" w:author="OPPO (Bingxue)" w:date="2024-10-27T16:46:00Z" w:initials="OPPO">
    <w:p w14:paraId="3CE02773" w14:textId="77777777" w:rsidR="003C49FC" w:rsidRPr="00944E9F" w:rsidRDefault="003C49FC" w:rsidP="003F3831">
      <w:pPr>
        <w:pStyle w:val="a9"/>
        <w:rPr>
          <w:lang w:val="en-US"/>
        </w:rPr>
      </w:pPr>
      <w:r>
        <w:rPr>
          <w:rStyle w:val="afa"/>
        </w:rPr>
        <w:annotationRef/>
      </w:r>
      <w:r>
        <w:rPr>
          <w:lang w:val="en-US"/>
        </w:rPr>
        <w:t>Check with SA3 on the SA3 LS.</w:t>
      </w:r>
    </w:p>
  </w:comment>
  <w:comment w:id="388" w:author="Jagdeep Huawei" w:date="2024-10-29T13:03:00Z" w:initials="JS">
    <w:p w14:paraId="5FBB732E" w14:textId="3B3C0C00" w:rsidR="003C49FC" w:rsidRPr="003C49FC" w:rsidRDefault="003C49FC">
      <w:pPr>
        <w:pStyle w:val="a9"/>
        <w:rPr>
          <w:lang w:val="en-GB"/>
        </w:rPr>
      </w:pPr>
      <w:r>
        <w:rPr>
          <w:rStyle w:val="afa"/>
        </w:rPr>
        <w:annotationRef/>
      </w:r>
      <w:r>
        <w:rPr>
          <w:lang w:val="en-GB"/>
        </w:rPr>
        <w:t>Before checking with SA3 we need to first clarify if the intermediate relay UEs used in multi hop scenario are L2 U2U relay or L3 U2U relay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B6A31" w15:done="0"/>
  <w15:commentEx w15:paraId="246EA552" w15:paraIdParent="059B6A31" w15:done="0"/>
  <w15:commentEx w15:paraId="37F8FC94" w15:done="0"/>
  <w15:commentEx w15:paraId="200E47CA" w15:done="0"/>
  <w15:commentEx w15:paraId="508C124D" w15:done="0"/>
  <w15:commentEx w15:paraId="3866E11F" w15:paraIdParent="508C124D" w15:done="0"/>
  <w15:commentEx w15:paraId="6DA054AA" w15:done="0"/>
  <w15:commentEx w15:paraId="19E3B0C5" w15:done="0"/>
  <w15:commentEx w15:paraId="706103B4" w15:paraIdParent="19E3B0C5" w15:done="0"/>
  <w15:commentEx w15:paraId="5D9502D4" w15:done="0"/>
  <w15:commentEx w15:paraId="3CE02773" w15:done="0"/>
  <w15:commentEx w15:paraId="5FBB732E" w15:paraIdParent="3CE027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176800" w16cex:dateUtc="2024-10-23T22:56:00Z"/>
  <w16cex:commentExtensible w16cex:durableId="496476EE" w16cex:dateUtc="2024-10-27T08:13:00Z"/>
  <w16cex:commentExtensible w16cex:durableId="2B792633" w16cex:dateUtc="2024-10-27T08:15:00Z"/>
  <w16cex:commentExtensible w16cex:durableId="48698A38" w16cex:dateUtc="2024-10-27T08:16:00Z"/>
  <w16cex:commentExtensible w16cex:durableId="2A1686A2" w16cex:dateUtc="2024-10-27T08:16:00Z"/>
  <w16cex:commentExtensible w16cex:durableId="5FE74D54" w16cex:dateUtc="2024-10-27T08:17:00Z"/>
  <w16cex:commentExtensible w16cex:durableId="5F5737A9" w16cex:dateUtc="2024-10-27T08: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B6A31" w16cid:durableId="2ABCB6E2"/>
  <w16cid:commentId w16cid:paraId="246EA552" w16cid:durableId="37176800"/>
  <w16cid:commentId w16cid:paraId="37F8FC94" w16cid:durableId="496476EE"/>
  <w16cid:commentId w16cid:paraId="200E47CA" w16cid:durableId="2ACA62CE"/>
  <w16cid:commentId w16cid:paraId="508C124D" w16cid:durableId="2B792633"/>
  <w16cid:commentId w16cid:paraId="3866E11F" w16cid:durableId="2ACA631A"/>
  <w16cid:commentId w16cid:paraId="6DA054AA" w16cid:durableId="48698A38"/>
  <w16cid:commentId w16cid:paraId="19E3B0C5" w16cid:durableId="2A1686A2"/>
  <w16cid:commentId w16cid:paraId="706103B4" w16cid:durableId="2ACA661D"/>
  <w16cid:commentId w16cid:paraId="5D9502D4" w16cid:durableId="5FE74D54"/>
  <w16cid:commentId w16cid:paraId="3CE02773" w16cid:durableId="5F5737A9"/>
  <w16cid:commentId w16cid:paraId="5FBB732E" w16cid:durableId="2ACB5B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C81CFD" w14:textId="77777777" w:rsidR="00FE33CE" w:rsidRDefault="00FE33CE">
      <w:pPr>
        <w:spacing w:before="0" w:after="0"/>
      </w:pPr>
      <w:r>
        <w:separator/>
      </w:r>
    </w:p>
  </w:endnote>
  <w:endnote w:type="continuationSeparator" w:id="0">
    <w:p w14:paraId="6016AABC" w14:textId="77777777" w:rsidR="00FE33CE" w:rsidRDefault="00FE33C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63FD9" w14:textId="77777777" w:rsidR="00FE33CE" w:rsidRDefault="00FE33CE">
      <w:pPr>
        <w:spacing w:before="0" w:after="0"/>
      </w:pPr>
      <w:r>
        <w:separator/>
      </w:r>
    </w:p>
  </w:footnote>
  <w:footnote w:type="continuationSeparator" w:id="0">
    <w:p w14:paraId="6E2CF3DC" w14:textId="77777777" w:rsidR="00FE33CE" w:rsidRDefault="00FE33CE">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00C2F18"/>
    <w:multiLevelType w:val="hybridMultilevel"/>
    <w:tmpl w:val="F4424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 w15:restartNumberingAfterBreak="0">
    <w:nsid w:val="20BB6EBC"/>
    <w:multiLevelType w:val="hybridMultilevel"/>
    <w:tmpl w:val="BB8EB5A4"/>
    <w:lvl w:ilvl="0" w:tplc="DA64ECE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E2507B4"/>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54556BD"/>
    <w:multiLevelType w:val="hybridMultilevel"/>
    <w:tmpl w:val="C9FE930A"/>
    <w:lvl w:ilvl="0" w:tplc="04090019">
      <w:start w:val="1"/>
      <w:numFmt w:val="upperLetter"/>
      <w:lvlText w:val="%1."/>
      <w:lvlJc w:val="left"/>
      <w:pPr>
        <w:ind w:left="840" w:hanging="440"/>
      </w:pPr>
    </w:lvl>
    <w:lvl w:ilvl="1" w:tplc="04090019" w:tentative="1">
      <w:start w:val="1"/>
      <w:numFmt w:val="upp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upp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upperLetter"/>
      <w:lvlText w:val="%8."/>
      <w:lvlJc w:val="left"/>
      <w:pPr>
        <w:ind w:left="3920" w:hanging="440"/>
      </w:pPr>
    </w:lvl>
    <w:lvl w:ilvl="8" w:tplc="0409001B" w:tentative="1">
      <w:start w:val="1"/>
      <w:numFmt w:val="lowerRoman"/>
      <w:lvlText w:val="%9."/>
      <w:lvlJc w:val="right"/>
      <w:pPr>
        <w:ind w:left="4360" w:hanging="440"/>
      </w:pPr>
    </w:lvl>
  </w:abstractNum>
  <w:abstractNum w:abstractNumId="12"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5A04F82"/>
    <w:multiLevelType w:val="hybridMultilevel"/>
    <w:tmpl w:val="FFB8BA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8243438"/>
    <w:multiLevelType w:val="hybridMultilevel"/>
    <w:tmpl w:val="8E12BC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EA402F8"/>
    <w:multiLevelType w:val="hybridMultilevel"/>
    <w:tmpl w:val="04C0784A"/>
    <w:lvl w:ilvl="0" w:tplc="FF00433C">
      <w:start w:val="2"/>
      <w:numFmt w:val="decimal"/>
      <w:lvlText w:val="%1."/>
      <w:lvlJc w:val="left"/>
      <w:pPr>
        <w:ind w:left="36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3"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5"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39228564">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96369869">
    <w:abstractNumId w:val="6"/>
  </w:num>
  <w:num w:numId="3" w16cid:durableId="1160657222">
    <w:abstractNumId w:val="18"/>
  </w:num>
  <w:num w:numId="4" w16cid:durableId="1224296539">
    <w:abstractNumId w:val="17"/>
  </w:num>
  <w:num w:numId="5" w16cid:durableId="2028173303">
    <w:abstractNumId w:val="10"/>
  </w:num>
  <w:num w:numId="6" w16cid:durableId="2135635676">
    <w:abstractNumId w:val="2"/>
  </w:num>
  <w:num w:numId="7" w16cid:durableId="1203981628">
    <w:abstractNumId w:val="22"/>
  </w:num>
  <w:num w:numId="8" w16cid:durableId="2136095431">
    <w:abstractNumId w:val="19"/>
  </w:num>
  <w:num w:numId="9" w16cid:durableId="1595674940">
    <w:abstractNumId w:val="7"/>
  </w:num>
  <w:num w:numId="10" w16cid:durableId="2047676944">
    <w:abstractNumId w:val="25"/>
  </w:num>
  <w:num w:numId="11" w16cid:durableId="528373744">
    <w:abstractNumId w:val="12"/>
  </w:num>
  <w:num w:numId="12" w16cid:durableId="1497721878">
    <w:abstractNumId w:val="1"/>
  </w:num>
  <w:num w:numId="13" w16cid:durableId="1240942250">
    <w:abstractNumId w:val="8"/>
  </w:num>
  <w:num w:numId="14" w16cid:durableId="408773870">
    <w:abstractNumId w:val="14"/>
  </w:num>
  <w:num w:numId="15" w16cid:durableId="592519889">
    <w:abstractNumId w:val="23"/>
  </w:num>
  <w:num w:numId="16" w16cid:durableId="1004868104">
    <w:abstractNumId w:val="13"/>
  </w:num>
  <w:num w:numId="17" w16cid:durableId="866337802">
    <w:abstractNumId w:val="16"/>
  </w:num>
  <w:num w:numId="18" w16cid:durableId="2065370696">
    <w:abstractNumId w:val="0"/>
  </w:num>
  <w:num w:numId="19" w16cid:durableId="1861819368">
    <w:abstractNumId w:val="5"/>
  </w:num>
  <w:num w:numId="20" w16cid:durableId="1644310822">
    <w:abstractNumId w:val="3"/>
  </w:num>
  <w:num w:numId="21" w16cid:durableId="782653587">
    <w:abstractNumId w:val="15"/>
  </w:num>
  <w:num w:numId="22" w16cid:durableId="993148986">
    <w:abstractNumId w:val="20"/>
  </w:num>
  <w:num w:numId="23" w16cid:durableId="930701685">
    <w:abstractNumId w:val="9"/>
  </w:num>
  <w:num w:numId="24" w16cid:durableId="653487919">
    <w:abstractNumId w:val="4"/>
  </w:num>
  <w:num w:numId="25" w16cid:durableId="1978030469">
    <w:abstractNumId w:val="11"/>
  </w:num>
  <w:num w:numId="26" w16cid:durableId="63610382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Qualcomm-Jianhua">
    <w15:presenceInfo w15:providerId="None" w15:userId="Qualcomm-Jianhua"/>
  </w15:person>
  <w15:person w15:author="Henry">
    <w15:presenceInfo w15:providerId="None" w15:userId="Henry"/>
  </w15:person>
  <w15:person w15:author="CATT-Hao">
    <w15:presenceInfo w15:providerId="None" w15:userId="CATT-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45A1"/>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D4"/>
    <w:rsid w:val="00D10153"/>
    <w:rsid w:val="00D1082F"/>
    <w:rsid w:val="00D10876"/>
    <w:rsid w:val="00D10A60"/>
    <w:rsid w:val="00D10F13"/>
    <w:rsid w:val="00D11024"/>
    <w:rsid w:val="00D11639"/>
    <w:rsid w:val="00D117BD"/>
    <w:rsid w:val="00D1240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 w:type="paragraph" w:styleId="aff">
    <w:name w:val="Revision"/>
    <w:hidden/>
    <w:uiPriority w:val="99"/>
    <w:semiHidden/>
    <w:rsid w:val="00B50A1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A1F720-8DFD-44C3-B016-78E4C7EB3D56}">
  <ds:schemaRefs>
    <ds:schemaRef ds:uri="http://schemas.openxmlformats.org/officeDocument/2006/bibliography"/>
  </ds:schemaRefs>
</ds:datastoreItem>
</file>

<file path=customXml/itemProps2.xml><?xml version="1.0" encoding="utf-8"?>
<ds:datastoreItem xmlns:ds="http://schemas.openxmlformats.org/officeDocument/2006/customXml" ds:itemID="{892AEF01-EA15-4C3C-96CB-31C888BA72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9</TotalTime>
  <Pages>40</Pages>
  <Words>16082</Words>
  <Characters>91668</Characters>
  <Application>Microsoft Office Word</Application>
  <DocSecurity>0</DocSecurity>
  <Lines>763</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CATT-Hao</cp:lastModifiedBy>
  <cp:revision>22</cp:revision>
  <dcterms:created xsi:type="dcterms:W3CDTF">2024-10-31T09:14:00Z</dcterms:created>
  <dcterms:modified xsi:type="dcterms:W3CDTF">2024-11-0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2.1.0.18276</vt:lpwstr>
  </property>
  <property fmtid="{D5CDD505-2E9C-101B-9397-08002B2CF9AE}" pid="14" name="ICV">
    <vt:lpwstr>ED7207CD21934A1E845AB4699CC11828_13</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